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46CD1" w:rsidRDefault="008C059A" w:rsidP="00A12240">
      <w:pPr>
        <w:pStyle w:val="a3"/>
      </w:pPr>
      <w:r>
        <w:rPr>
          <w:rFonts w:hint="eastAsia"/>
        </w:rPr>
        <w:t>Slider Docker</w:t>
      </w:r>
      <w:r>
        <w:rPr>
          <w:rFonts w:hint="eastAsia"/>
        </w:rPr>
        <w:t>源码分析</w:t>
      </w:r>
    </w:p>
    <w:p w:rsidR="00A12240" w:rsidRPr="00A12240" w:rsidRDefault="00A12240" w:rsidP="00A12240"/>
    <w:p w:rsidR="00762824" w:rsidRPr="006D4416" w:rsidRDefault="00764508" w:rsidP="00246CD1">
      <w:pPr>
        <w:rPr>
          <w:rFonts w:ascii="Times New Roman" w:hAnsi="Times New Roman" w:cs="Times New Roman"/>
          <w:b/>
          <w:sz w:val="28"/>
          <w:szCs w:val="28"/>
        </w:rPr>
      </w:pPr>
      <w:r w:rsidRPr="006D4416">
        <w:rPr>
          <w:rFonts w:ascii="Times New Roman" w:hAnsi="Times New Roman" w:cs="Times New Roman"/>
          <w:b/>
          <w:sz w:val="28"/>
          <w:szCs w:val="28"/>
        </w:rPr>
        <w:t>Input</w:t>
      </w:r>
      <w:r w:rsidR="00B72915" w:rsidRPr="006D4416">
        <w:rPr>
          <w:rFonts w:ascii="Times New Roman" w:hAnsi="Times New Roman" w:cs="Times New Roman"/>
          <w:b/>
          <w:sz w:val="28"/>
          <w:szCs w:val="28"/>
        </w:rPr>
        <w:t xml:space="preserve"> Data</w:t>
      </w:r>
    </w:p>
    <w:p w:rsidR="006A2063" w:rsidRDefault="00762824" w:rsidP="00246CD1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="006A2063">
        <w:rPr>
          <w:rFonts w:ascii="Times New Roman" w:hAnsi="Times New Roman" w:cs="Times New Roman" w:hint="eastAsia"/>
        </w:rPr>
        <w:t>metainfo.json,appConfig.json</w:t>
      </w:r>
      <w:r w:rsidR="006A2063">
        <w:rPr>
          <w:rFonts w:ascii="Times New Roman" w:hAnsi="Times New Roman" w:cs="Times New Roman" w:hint="eastAsia"/>
        </w:rPr>
        <w:t>和</w:t>
      </w:r>
      <w:r w:rsidR="006A2063">
        <w:rPr>
          <w:rFonts w:ascii="Times New Roman" w:hAnsi="Times New Roman" w:cs="Times New Roman" w:hint="eastAsia"/>
        </w:rPr>
        <w:t>resources.json</w:t>
      </w:r>
    </w:p>
    <w:p w:rsidR="00762824" w:rsidRDefault="00762824" w:rsidP="00246CD1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其中</w:t>
      </w:r>
      <w:r>
        <w:rPr>
          <w:rFonts w:ascii="Times New Roman" w:hAnsi="Times New Roman" w:cs="Times New Roman" w:hint="eastAsia"/>
        </w:rPr>
        <w:t>metainfo.json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appConfig.json</w:t>
      </w:r>
      <w:r>
        <w:rPr>
          <w:rFonts w:ascii="Times New Roman" w:hAnsi="Times New Roman" w:cs="Times New Roman" w:hint="eastAsia"/>
        </w:rPr>
        <w:t>决定了</w:t>
      </w:r>
      <w:r>
        <w:rPr>
          <w:rFonts w:ascii="Times New Roman" w:hAnsi="Times New Roman" w:cs="Times New Roman" w:hint="eastAsia"/>
        </w:rPr>
        <w:t>docker container</w:t>
      </w:r>
      <w:r>
        <w:rPr>
          <w:rFonts w:ascii="Times New Roman" w:hAnsi="Times New Roman" w:cs="Times New Roman" w:hint="eastAsia"/>
        </w:rPr>
        <w:t>的所有信息，</w:t>
      </w:r>
      <w:r>
        <w:rPr>
          <w:rFonts w:ascii="Times New Roman" w:hAnsi="Times New Roman" w:cs="Times New Roman" w:hint="eastAsia"/>
        </w:rPr>
        <w:t>resoucres.json</w:t>
      </w:r>
      <w:r>
        <w:rPr>
          <w:rFonts w:ascii="Times New Roman" w:hAnsi="Times New Roman" w:cs="Times New Roman" w:hint="eastAsia"/>
        </w:rPr>
        <w:t>的作用是仅决定了</w:t>
      </w:r>
      <w:r>
        <w:rPr>
          <w:rFonts w:ascii="Times New Roman" w:hAnsi="Times New Roman" w:cs="Times New Roman" w:hint="eastAsia"/>
        </w:rPr>
        <w:t>YARN Containers</w:t>
      </w:r>
      <w:r w:rsidR="00C101C0">
        <w:rPr>
          <w:rFonts w:ascii="Times New Roman" w:hAnsi="Times New Roman" w:cs="Times New Roman" w:hint="eastAsia"/>
        </w:rPr>
        <w:t>的启动数目和</w:t>
      </w:r>
      <w:r>
        <w:rPr>
          <w:rFonts w:ascii="Times New Roman" w:hAnsi="Times New Roman" w:cs="Times New Roman" w:hint="eastAsia"/>
        </w:rPr>
        <w:t>设置内存及</w:t>
      </w:r>
      <w:r>
        <w:rPr>
          <w:rFonts w:ascii="Times New Roman" w:hAnsi="Times New Roman" w:cs="Times New Roman" w:hint="eastAsia"/>
        </w:rPr>
        <w:t>cpu</w:t>
      </w:r>
      <w:r w:rsidR="00EE4ED7">
        <w:rPr>
          <w:rFonts w:ascii="Times New Roman" w:hAnsi="Times New Roman" w:cs="Times New Roman" w:hint="eastAsia"/>
        </w:rPr>
        <w:t>。</w:t>
      </w:r>
      <w:r w:rsidR="0012148F">
        <w:rPr>
          <w:rFonts w:ascii="Times New Roman" w:hAnsi="Times New Roman" w:cs="Times New Roman" w:hint="eastAsia"/>
        </w:rPr>
        <w:t>具体的定义方式在其他文档中介绍</w:t>
      </w:r>
    </w:p>
    <w:p w:rsidR="00322418" w:rsidRDefault="00322418" w:rsidP="00246CD1">
      <w:pPr>
        <w:rPr>
          <w:rFonts w:ascii="Times New Roman" w:hAnsi="Times New Roman" w:cs="Times New Roman"/>
        </w:rPr>
      </w:pPr>
    </w:p>
    <w:p w:rsidR="00322418" w:rsidRDefault="00322418" w:rsidP="00246CD1">
      <w:pPr>
        <w:rPr>
          <w:rFonts w:ascii="Times New Roman" w:hAnsi="Times New Roman" w:cs="Times New Roman"/>
        </w:rPr>
      </w:pPr>
      <w:r w:rsidRPr="006D4416">
        <w:rPr>
          <w:rFonts w:ascii="Times New Roman" w:hAnsi="Times New Roman" w:cs="Times New Roman" w:hint="eastAsia"/>
          <w:b/>
          <w:sz w:val="28"/>
          <w:szCs w:val="28"/>
        </w:rPr>
        <w:t>流程描述</w:t>
      </w:r>
    </w:p>
    <w:p w:rsidR="00D82772" w:rsidRDefault="003D0E48" w:rsidP="00246CD1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="00F61B44">
        <w:rPr>
          <w:rFonts w:ascii="Times New Roman" w:hAnsi="Times New Roman" w:cs="Times New Roman" w:hint="eastAsia"/>
        </w:rPr>
        <w:t>Agent main.py</w:t>
      </w:r>
      <w:r w:rsidR="00F61B44">
        <w:rPr>
          <w:rFonts w:ascii="Times New Roman" w:hAnsi="Times New Roman" w:cs="Times New Roman" w:hint="eastAsia"/>
        </w:rPr>
        <w:t>程序启动之前的流程是相同的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Agent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SliderAppMaster</w:t>
      </w:r>
      <w:r>
        <w:rPr>
          <w:rFonts w:ascii="Times New Roman" w:hAnsi="Times New Roman" w:cs="Times New Roman" w:hint="eastAsia"/>
        </w:rPr>
        <w:t>联通后进行心跳交互。</w:t>
      </w:r>
    </w:p>
    <w:p w:rsidR="00F11BFC" w:rsidRPr="006E5379" w:rsidRDefault="00D82772" w:rsidP="00246CD1">
      <w:pPr>
        <w:pStyle w:val="a6"/>
        <w:numPr>
          <w:ilvl w:val="0"/>
          <w:numId w:val="1"/>
        </w:numPr>
        <w:ind w:firstLineChars="0"/>
        <w:rPr>
          <w:rFonts w:ascii="Times New Roman" w:cs="Times New Roman"/>
          <w:sz w:val="24"/>
          <w:szCs w:val="24"/>
        </w:rPr>
      </w:pPr>
      <w:r w:rsidRPr="008C7463">
        <w:rPr>
          <w:rFonts w:ascii="Times New Roman" w:cs="Times New Roman" w:hint="eastAsia"/>
          <w:sz w:val="24"/>
          <w:szCs w:val="24"/>
        </w:rPr>
        <w:t>判断是否是</w:t>
      </w:r>
      <w:r w:rsidRPr="008C7463">
        <w:rPr>
          <w:rFonts w:ascii="Times New Roman" w:cs="Times New Roman" w:hint="eastAsia"/>
          <w:sz w:val="24"/>
          <w:szCs w:val="24"/>
        </w:rPr>
        <w:t>docker</w:t>
      </w:r>
    </w:p>
    <w:p w:rsidR="0011748A" w:rsidRDefault="0067770D" w:rsidP="00246CD1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AgentProviderService</w:t>
      </w:r>
    </w:p>
    <w:p w:rsidR="004044E9" w:rsidRDefault="0011748A" w:rsidP="00246CD1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="009B2D46">
        <w:rPr>
          <w:rFonts w:ascii="Times New Roman" w:hAnsi="Times New Roman" w:cs="Times New Roman"/>
        </w:rPr>
        <w:t>#</w:t>
      </w:r>
      <w:r w:rsidR="004044E9">
        <w:rPr>
          <w:rFonts w:ascii="Times New Roman" w:hAnsi="Times New Roman" w:cs="Times New Roman"/>
        </w:rPr>
        <w:t>isDockerContainer</w:t>
      </w:r>
      <w:r w:rsidR="005F42B3">
        <w:rPr>
          <w:rFonts w:ascii="Times New Roman" w:hAnsi="Times New Roman" w:cs="Times New Roman"/>
        </w:rPr>
        <w:t xml:space="preserve">   //</w:t>
      </w:r>
      <w:r w:rsidR="005F42B3">
        <w:rPr>
          <w:rFonts w:ascii="Times New Roman" w:hAnsi="Times New Roman" w:cs="Times New Roman" w:hint="eastAsia"/>
        </w:rPr>
        <w:t>判断</w:t>
      </w:r>
      <w:r w:rsidR="005F42B3">
        <w:rPr>
          <w:rFonts w:ascii="Times New Roman" w:hAnsi="Times New Roman" w:cs="Times New Roman" w:hint="eastAsia"/>
        </w:rPr>
        <w:t>component</w:t>
      </w:r>
      <w:r w:rsidR="005F42B3">
        <w:rPr>
          <w:rFonts w:ascii="Times New Roman" w:hAnsi="Times New Roman" w:cs="Times New Roman" w:hint="eastAsia"/>
        </w:rPr>
        <w:t>为</w:t>
      </w:r>
      <w:r w:rsidR="005F42B3">
        <w:rPr>
          <w:rFonts w:ascii="Times New Roman" w:hAnsi="Times New Roman" w:cs="Times New Roman" w:hint="eastAsia"/>
        </w:rPr>
        <w:t>docker</w:t>
      </w:r>
      <w:r w:rsidR="005F42B3">
        <w:rPr>
          <w:rFonts w:ascii="Times New Roman" w:hAnsi="Times New Roman" w:cs="Times New Roman" w:hint="eastAsia"/>
        </w:rPr>
        <w:t>类型</w:t>
      </w:r>
    </w:p>
    <w:p w:rsidR="0011748A" w:rsidRDefault="009B2D46" w:rsidP="004E459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  <w:t>#</w:t>
      </w:r>
      <w:r w:rsidR="004044E9">
        <w:rPr>
          <w:rFonts w:ascii="Times New Roman" w:hAnsi="Times New Roman" w:cs="Times New Roman"/>
        </w:rPr>
        <w:t>isYarnDockerContainer</w:t>
      </w:r>
      <w:r w:rsidR="008E6E90">
        <w:rPr>
          <w:rFonts w:ascii="Times New Roman" w:hAnsi="Times New Roman" w:cs="Times New Roman" w:hint="eastAsia"/>
        </w:rPr>
        <w:t xml:space="preserve">   //</w:t>
      </w:r>
      <w:r w:rsidR="008E6E90">
        <w:rPr>
          <w:rFonts w:ascii="Times New Roman" w:hAnsi="Times New Roman" w:cs="Times New Roman" w:hint="eastAsia"/>
        </w:rPr>
        <w:t>判断</w:t>
      </w:r>
      <w:r w:rsidR="008E6E90">
        <w:rPr>
          <w:rFonts w:ascii="Times New Roman" w:hAnsi="Times New Roman" w:cs="Times New Roman" w:hint="eastAsia"/>
        </w:rPr>
        <w:t xml:space="preserve"> component</w:t>
      </w:r>
      <w:r w:rsidR="008E6E90">
        <w:rPr>
          <w:rFonts w:ascii="Times New Roman" w:hAnsi="Times New Roman" w:cs="Times New Roman" w:hint="eastAsia"/>
        </w:rPr>
        <w:t>为</w:t>
      </w:r>
      <w:r w:rsidR="008E6E90">
        <w:rPr>
          <w:rFonts w:ascii="Times New Roman" w:hAnsi="Times New Roman" w:cs="Times New Roman" w:hint="eastAsia"/>
        </w:rPr>
        <w:t>yarn_docker</w:t>
      </w:r>
      <w:r w:rsidR="008E6E90">
        <w:rPr>
          <w:rFonts w:ascii="Times New Roman" w:hAnsi="Times New Roman" w:cs="Times New Roman" w:hint="eastAsia"/>
        </w:rPr>
        <w:t>类型</w:t>
      </w:r>
    </w:p>
    <w:p w:rsidR="009E55FB" w:rsidRDefault="009E55FB" w:rsidP="004E459F">
      <w:pPr>
        <w:rPr>
          <w:rFonts w:ascii="Times New Roman" w:hAnsi="Times New Roman" w:cs="Times New Roman"/>
        </w:rPr>
      </w:pPr>
    </w:p>
    <w:p w:rsidR="00621723" w:rsidRDefault="004E459F" w:rsidP="004E459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从</w:t>
      </w:r>
      <w:r>
        <w:rPr>
          <w:rFonts w:ascii="Times New Roman" w:hAnsi="Times New Roman" w:cs="Times New Roman" w:hint="eastAsia"/>
        </w:rPr>
        <w:t>metainfo.xml</w:t>
      </w:r>
      <w:r>
        <w:rPr>
          <w:rFonts w:ascii="Times New Roman" w:hAnsi="Times New Roman" w:cs="Times New Roman" w:hint="eastAsia"/>
        </w:rPr>
        <w:t>中获取组件的</w:t>
      </w:r>
      <w:r>
        <w:rPr>
          <w:rFonts w:ascii="Times New Roman" w:hAnsi="Times New Roman" w:cs="Times New Roman" w:hint="eastAsia"/>
        </w:rPr>
        <w:t>type</w:t>
      </w:r>
      <w:r>
        <w:rPr>
          <w:rFonts w:ascii="Times New Roman" w:hAnsi="Times New Roman" w:cs="Times New Roman" w:hint="eastAsia"/>
        </w:rPr>
        <w:t>，如下所示：</w:t>
      </w:r>
    </w:p>
    <w:p w:rsidR="008E6E90" w:rsidRDefault="0011748A" w:rsidP="00246CD1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="00621723">
        <w:rPr>
          <w:rFonts w:ascii="Times New Roman" w:hAnsi="Times New Roman" w:cs="Times New Roman"/>
          <w:noProof/>
        </w:rPr>
        <w:drawing>
          <wp:inline distT="0" distB="0" distL="0" distR="0">
            <wp:extent cx="4969866" cy="1675181"/>
            <wp:effectExtent l="19050" t="0" r="2184" b="0"/>
            <wp:docPr id="1" name="图片 1" descr="C:\Users\yshe\Desktop\1321965505860c0befcca3e00fe6ae2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yshe\Desktop\1321965505860c0befcca3e00fe6ae23.jpg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8772" cy="16781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C66E3" w:rsidRDefault="006C66E3" w:rsidP="00246CD1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对于非</w:t>
      </w:r>
      <w:r>
        <w:rPr>
          <w:rFonts w:ascii="Times New Roman" w:hAnsi="Times New Roman" w:cs="Times New Roman" w:hint="eastAsia"/>
        </w:rPr>
        <w:t>Docker</w:t>
      </w:r>
      <w:r>
        <w:rPr>
          <w:rFonts w:ascii="Times New Roman" w:hAnsi="Times New Roman" w:cs="Times New Roman" w:hint="eastAsia"/>
        </w:rPr>
        <w:t>的组件</w:t>
      </w:r>
      <w:r>
        <w:rPr>
          <w:rFonts w:ascii="Times New Roman" w:hAnsi="Times New Roman" w:cs="Times New Roman" w:hint="eastAsia"/>
        </w:rPr>
        <w:t>type</w:t>
      </w:r>
      <w:r>
        <w:rPr>
          <w:rFonts w:ascii="Times New Roman" w:hAnsi="Times New Roman" w:cs="Times New Roman" w:hint="eastAsia"/>
        </w:rPr>
        <w:t>为</w:t>
      </w:r>
      <w:r w:rsidR="00C47177">
        <w:rPr>
          <w:rFonts w:ascii="Times New Roman" w:hAnsi="Times New Roman" w:cs="Times New Roman" w:hint="eastAsia"/>
        </w:rPr>
        <w:t>STANDARD</w:t>
      </w:r>
      <w:r>
        <w:rPr>
          <w:rFonts w:ascii="Times New Roman" w:hAnsi="Times New Roman" w:cs="Times New Roman" w:hint="eastAsia"/>
        </w:rPr>
        <w:t>：</w:t>
      </w:r>
    </w:p>
    <w:p w:rsidR="00941891" w:rsidRPr="008C7463" w:rsidRDefault="00A722EC" w:rsidP="008C7463">
      <w:pPr>
        <w:jc w:val="center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>
            <wp:extent cx="4079342" cy="1695815"/>
            <wp:effectExtent l="19050" t="0" r="0" b="0"/>
            <wp:docPr id="2" name="图片 2" descr="C:\Users\yshe\Documents\Fetion\1345511229\temp\9aecf80ab50bd5b70dd854c4b984b58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yshe\Documents\Fetion\1345511229\temp\9aecf80ab50bd5b70dd854c4b984b584.jpg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9106" cy="169571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C1225" w:rsidRDefault="006C1225" w:rsidP="00246CD1">
      <w:pPr>
        <w:rPr>
          <w:rFonts w:ascii="Times New Roman" w:cs="Times New Roman"/>
        </w:rPr>
      </w:pPr>
      <w:r>
        <w:rPr>
          <w:rFonts w:ascii="Times New Roman" w:cs="Times New Roman"/>
        </w:rPr>
        <w:tab/>
      </w:r>
      <w:r w:rsidR="0099301C">
        <w:rPr>
          <w:rFonts w:ascii="Times New Roman" w:cs="Times New Roman" w:hint="eastAsia"/>
        </w:rPr>
        <w:t>type</w:t>
      </w:r>
      <w:r w:rsidR="0099301C">
        <w:rPr>
          <w:rFonts w:ascii="Times New Roman" w:cs="Times New Roman" w:hint="eastAsia"/>
        </w:rPr>
        <w:t>默认为</w:t>
      </w:r>
      <w:r w:rsidR="00643CE1">
        <w:rPr>
          <w:rFonts w:ascii="Times New Roman" w:cs="Times New Roman" w:hint="eastAsia"/>
        </w:rPr>
        <w:t xml:space="preserve">TYPE_STANDARD </w:t>
      </w:r>
      <w:r w:rsidR="00643CE1" w:rsidRPr="00BF6750">
        <w:rPr>
          <w:rFonts w:ascii="Times New Roman" w:cs="Times New Roman" w:hint="eastAsia"/>
        </w:rPr>
        <w:t>[STANDARD]</w:t>
      </w:r>
      <w:r w:rsidR="003A148A">
        <w:rPr>
          <w:rFonts w:ascii="Times New Roman" w:cs="Times New Roman" w:hint="eastAsia"/>
        </w:rPr>
        <w:t>，可设置类型：</w:t>
      </w:r>
      <w:r w:rsidR="003A148A">
        <w:rPr>
          <w:rFonts w:ascii="Times New Roman" w:cs="Times New Roman" w:hint="eastAsia"/>
        </w:rPr>
        <w:t>STANDARD|DOCKER|</w:t>
      </w:r>
    </w:p>
    <w:p w:rsidR="007413C7" w:rsidRDefault="003A148A" w:rsidP="00246CD1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>PYTHON</w:t>
      </w:r>
      <w:r w:rsidR="006C1225" w:rsidRPr="00BF6750">
        <w:rPr>
          <w:rFonts w:ascii="Times New Roman" w:cs="Times New Roman" w:hint="eastAsia"/>
        </w:rPr>
        <w:t>及</w:t>
      </w:r>
      <w:r w:rsidR="006C1225" w:rsidRPr="00BF6750">
        <w:rPr>
          <w:rFonts w:ascii="Times New Roman" w:cs="Times New Roman"/>
        </w:rPr>
        <w:t>YARN_DOCKER</w:t>
      </w:r>
    </w:p>
    <w:p w:rsidR="006E5379" w:rsidRDefault="006E5379" w:rsidP="00246CD1">
      <w:pPr>
        <w:rPr>
          <w:rFonts w:ascii="Times New Roman" w:cs="Times New Roman"/>
        </w:rPr>
      </w:pPr>
    </w:p>
    <w:p w:rsidR="006E5379" w:rsidRPr="00BF6750" w:rsidRDefault="006E5379" w:rsidP="00246CD1">
      <w:pPr>
        <w:rPr>
          <w:rFonts w:ascii="Times New Roman" w:cs="Times New Roman"/>
        </w:rPr>
      </w:pPr>
    </w:p>
    <w:p w:rsidR="006C1225" w:rsidRPr="008C7463" w:rsidRDefault="00BA125C" w:rsidP="007413C7">
      <w:pPr>
        <w:pStyle w:val="a6"/>
        <w:numPr>
          <w:ilvl w:val="0"/>
          <w:numId w:val="1"/>
        </w:numPr>
        <w:ind w:firstLineChars="0"/>
        <w:rPr>
          <w:rFonts w:ascii="Times New Roman" w:cs="Times New Roman"/>
          <w:sz w:val="24"/>
          <w:szCs w:val="24"/>
        </w:rPr>
      </w:pPr>
      <w:r w:rsidRPr="008C7463">
        <w:rPr>
          <w:rFonts w:ascii="Times New Roman" w:cs="Times New Roman"/>
          <w:sz w:val="24"/>
          <w:szCs w:val="24"/>
        </w:rPr>
        <w:lastRenderedPageBreak/>
        <w:t>AgentProviderServier</w:t>
      </w:r>
      <w:r w:rsidR="00BC3F26" w:rsidRPr="008C7463">
        <w:rPr>
          <w:rFonts w:ascii="Times New Roman" w:cs="Times New Roman" w:hint="eastAsia"/>
          <w:sz w:val="24"/>
          <w:szCs w:val="24"/>
        </w:rPr>
        <w:t>向</w:t>
      </w:r>
      <w:r w:rsidR="00BC3F26" w:rsidRPr="008C7463">
        <w:rPr>
          <w:rFonts w:ascii="Times New Roman" w:cs="Times New Roman" w:hint="eastAsia"/>
          <w:sz w:val="24"/>
          <w:szCs w:val="24"/>
        </w:rPr>
        <w:t>Agent</w:t>
      </w:r>
      <w:r w:rsidR="00BC3F26" w:rsidRPr="008C7463">
        <w:rPr>
          <w:rFonts w:ascii="Times New Roman" w:cs="Times New Roman" w:hint="eastAsia"/>
          <w:sz w:val="24"/>
          <w:szCs w:val="24"/>
        </w:rPr>
        <w:t>发送</w:t>
      </w:r>
      <w:r w:rsidR="006B3BA9" w:rsidRPr="008C7463">
        <w:rPr>
          <w:rFonts w:ascii="Times New Roman" w:cs="Times New Roman" w:hint="eastAsia"/>
          <w:sz w:val="24"/>
          <w:szCs w:val="24"/>
        </w:rPr>
        <w:t>INSTALL</w:t>
      </w:r>
      <w:r w:rsidR="006B3BA9" w:rsidRPr="008C7463">
        <w:rPr>
          <w:rFonts w:ascii="Times New Roman" w:cs="Times New Roman" w:hint="eastAsia"/>
          <w:sz w:val="24"/>
          <w:szCs w:val="24"/>
        </w:rPr>
        <w:t>命令</w:t>
      </w:r>
    </w:p>
    <w:p w:rsidR="00287366" w:rsidRDefault="005B0CDD" w:rsidP="00246CD1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  <w:t>Slider AM</w:t>
      </w:r>
      <w:r>
        <w:rPr>
          <w:rFonts w:ascii="Times New Roman" w:cs="Times New Roman" w:hint="eastAsia"/>
        </w:rPr>
        <w:t>根据</w:t>
      </w:r>
      <w:r>
        <w:rPr>
          <w:rFonts w:ascii="Times New Roman" w:cs="Times New Roman" w:hint="eastAsia"/>
        </w:rPr>
        <w:t>Agent</w:t>
      </w:r>
      <w:r>
        <w:rPr>
          <w:rFonts w:ascii="Times New Roman" w:cs="Times New Roman" w:hint="eastAsia"/>
        </w:rPr>
        <w:t>发过来的心跳信息，生成</w:t>
      </w:r>
      <w:r w:rsidR="00A0002D">
        <w:rPr>
          <w:rFonts w:ascii="Times New Roman" w:cs="Times New Roman" w:hint="eastAsia"/>
        </w:rPr>
        <w:t>Install</w:t>
      </w:r>
      <w:r w:rsidR="0038276F">
        <w:rPr>
          <w:rFonts w:ascii="Times New Roman" w:cs="Times New Roman" w:hint="eastAsia"/>
        </w:rPr>
        <w:t xml:space="preserve"> </w:t>
      </w:r>
      <w:r>
        <w:rPr>
          <w:rFonts w:ascii="Times New Roman" w:cs="Times New Roman" w:hint="eastAsia"/>
        </w:rPr>
        <w:t>Command</w:t>
      </w:r>
      <w:r w:rsidR="00700ADC">
        <w:rPr>
          <w:rFonts w:ascii="Times New Roman" w:cs="Times New Roman" w:hint="eastAsia"/>
        </w:rPr>
        <w:t>AgentProviderService</w:t>
      </w:r>
    </w:p>
    <w:p w:rsidR="008A411C" w:rsidRPr="001C4F5C" w:rsidRDefault="00700ADC" w:rsidP="00246CD1">
      <w:pPr>
        <w:rPr>
          <w:rFonts w:ascii="Times New Roman" w:cs="Times New Roman"/>
          <w:i/>
          <w:sz w:val="28"/>
          <w:szCs w:val="28"/>
        </w:rPr>
      </w:pPr>
      <w:r w:rsidRPr="001C4F5C">
        <w:rPr>
          <w:rFonts w:ascii="Times New Roman" w:cs="Times New Roman" w:hint="eastAsia"/>
          <w:i/>
          <w:sz w:val="28"/>
          <w:szCs w:val="28"/>
        </w:rPr>
        <w:t>#addInstallDockerCommand</w:t>
      </w:r>
    </w:p>
    <w:p w:rsidR="00287366" w:rsidRDefault="00287366" w:rsidP="00246CD1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>cmd</w:t>
      </w:r>
      <w:r>
        <w:rPr>
          <w:rFonts w:ascii="Times New Roman" w:cs="Times New Roman" w:hint="eastAsia"/>
        </w:rPr>
        <w:t>初始化</w:t>
      </w:r>
      <w:r w:rsidR="000E352C">
        <w:rPr>
          <w:rFonts w:ascii="Times New Roman" w:cs="Times New Roman" w:hint="eastAsia"/>
        </w:rPr>
        <w:t>信息</w:t>
      </w:r>
      <w:r>
        <w:rPr>
          <w:rFonts w:ascii="Times New Roman" w:cs="Times New Roman" w:hint="eastAsia"/>
        </w:rPr>
        <w:t>如下：</w:t>
      </w:r>
    </w:p>
    <w:p w:rsidR="00287366" w:rsidRDefault="00287366" w:rsidP="00246CD1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</w:r>
      <w:r w:rsidR="008A4887">
        <w:rPr>
          <w:rFonts w:ascii="Times New Roman" w:cs="Times New Roman" w:hint="eastAsia"/>
        </w:rPr>
        <w:t>#taskId</w:t>
      </w:r>
      <w:r w:rsidR="008A4887">
        <w:rPr>
          <w:rFonts w:ascii="Times New Roman" w:cs="Times New Roman" w:hint="eastAsia"/>
        </w:rPr>
        <w:t>，和</w:t>
      </w:r>
      <w:r w:rsidR="008A4887">
        <w:rPr>
          <w:rFonts w:ascii="Times New Roman" w:cs="Times New Roman" w:hint="eastAsia"/>
        </w:rPr>
        <w:t>command ID &lt;= taskID+"-1"</w:t>
      </w:r>
    </w:p>
    <w:p w:rsidR="008A4887" w:rsidRDefault="008A4887" w:rsidP="00246CD1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</w:r>
      <w:r w:rsidR="005335C9">
        <w:rPr>
          <w:rFonts w:ascii="Times New Roman" w:cs="Times New Roman" w:hint="eastAsia"/>
        </w:rPr>
        <w:t>#clusterName</w:t>
      </w:r>
    </w:p>
    <w:p w:rsidR="00D4762F" w:rsidRDefault="00D4762F" w:rsidP="00246CD1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  <w:t>#</w:t>
      </w:r>
      <w:r w:rsidR="009E48BB">
        <w:rPr>
          <w:rFonts w:ascii="Times New Roman" w:cs="Times New Roman" w:hint="eastAsia"/>
        </w:rPr>
        <w:t>roleCommand &lt;= INSTALL</w:t>
      </w:r>
    </w:p>
    <w:p w:rsidR="00960FA8" w:rsidRDefault="00960FA8" w:rsidP="00246CD1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  <w:t>#</w:t>
      </w:r>
      <w:r w:rsidR="005D0CC1">
        <w:rPr>
          <w:rFonts w:ascii="Times New Roman" w:cs="Times New Roman" w:hint="eastAsia"/>
        </w:rPr>
        <w:t>serviceName</w:t>
      </w:r>
    </w:p>
    <w:p w:rsidR="005D0CC1" w:rsidRDefault="005D0CC1" w:rsidP="00246CD1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  <w:t>#</w:t>
      </w:r>
      <w:r w:rsidR="008827FA">
        <w:rPr>
          <w:rFonts w:ascii="Times New Roman" w:cs="Times New Roman" w:hint="eastAsia"/>
        </w:rPr>
        <w:t>componentName</w:t>
      </w:r>
    </w:p>
    <w:p w:rsidR="008827FA" w:rsidRDefault="008827FA" w:rsidP="00246CD1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  <w:t>#roleName</w:t>
      </w:r>
    </w:p>
    <w:p w:rsidR="008827FA" w:rsidRDefault="008827FA" w:rsidP="00246CD1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</w:r>
      <w:r w:rsidR="00477A4F">
        <w:rPr>
          <w:rFonts w:ascii="Times New Roman" w:cs="Times New Roman" w:hint="eastAsia"/>
        </w:rPr>
        <w:t>#hostLevelParams</w:t>
      </w:r>
    </w:p>
    <w:p w:rsidR="00477A4F" w:rsidRDefault="00477A4F" w:rsidP="00246CD1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  <w:t>package_list &lt;= osSpecifics</w:t>
      </w:r>
      <w:r w:rsidR="00E86AE9">
        <w:rPr>
          <w:rFonts w:ascii="Times New Roman" w:cs="Times New Roman" w:hint="eastAsia"/>
        </w:rPr>
        <w:t>，</w:t>
      </w:r>
      <w:r w:rsidR="008221E6">
        <w:rPr>
          <w:rFonts w:ascii="Times New Roman" w:cs="Times New Roman" w:hint="eastAsia"/>
        </w:rPr>
        <w:t>[</w:t>
      </w:r>
      <w:r w:rsidR="00E86AE9">
        <w:rPr>
          <w:rFonts w:ascii="Times New Roman" w:cs="Times New Roman" w:hint="eastAsia"/>
        </w:rPr>
        <w:t>tarball</w:t>
      </w:r>
      <w:r w:rsidR="008221E6">
        <w:rPr>
          <w:rFonts w:ascii="Times New Roman" w:cs="Times New Roman" w:hint="eastAsia"/>
        </w:rPr>
        <w:t>,</w:t>
      </w:r>
      <w:r w:rsidR="008C2FA8">
        <w:rPr>
          <w:rFonts w:ascii="Times New Roman" w:cs="Times New Roman" w:hint="eastAsia"/>
        </w:rPr>
        <w:t>xxx.</w:t>
      </w:r>
      <w:r w:rsidR="00E86AE9">
        <w:rPr>
          <w:rFonts w:ascii="Times New Roman" w:cs="Times New Roman" w:hint="eastAsia"/>
        </w:rPr>
        <w:t>tar.gz</w:t>
      </w:r>
      <w:r w:rsidR="008221E6">
        <w:rPr>
          <w:rFonts w:ascii="Times New Roman" w:cs="Times New Roman" w:hint="eastAsia"/>
        </w:rPr>
        <w:t>]</w:t>
      </w:r>
    </w:p>
    <w:p w:rsidR="00477A4F" w:rsidRDefault="00477A4F" w:rsidP="00246CD1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</w:r>
      <w:r w:rsidR="008B72FA">
        <w:rPr>
          <w:rFonts w:ascii="Times New Roman" w:cs="Times New Roman" w:hint="eastAsia"/>
        </w:rPr>
        <w:t>containerId</w:t>
      </w:r>
      <w:r w:rsidR="0049620D">
        <w:rPr>
          <w:rFonts w:ascii="Times New Roman" w:cs="Times New Roman" w:hint="eastAsia"/>
        </w:rPr>
        <w:t xml:space="preserve"> </w:t>
      </w:r>
    </w:p>
    <w:p w:rsidR="0049620D" w:rsidRDefault="0049620D" w:rsidP="00246CD1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</w:r>
      <w:r w:rsidR="00C94501">
        <w:rPr>
          <w:rFonts w:ascii="Times New Roman" w:cs="Times New Roman" w:hint="eastAsia"/>
        </w:rPr>
        <w:t>#configurations</w:t>
      </w:r>
    </w:p>
    <w:p w:rsidR="00C94501" w:rsidRDefault="00C94501" w:rsidP="00246CD1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</w:r>
      <w:r w:rsidR="00ED0D27">
        <w:rPr>
          <w:rFonts w:ascii="Times New Roman" w:cs="Times New Roman" w:hint="eastAsia"/>
        </w:rPr>
        <w:t>在</w:t>
      </w:r>
      <w:r w:rsidR="00ED0D27">
        <w:rPr>
          <w:rFonts w:ascii="Times New Roman" w:cs="Times New Roman" w:hint="eastAsia"/>
        </w:rPr>
        <w:t>appConfig.json</w:t>
      </w:r>
      <w:r w:rsidR="00ED0D27">
        <w:rPr>
          <w:rFonts w:ascii="Times New Roman" w:cs="Times New Roman" w:hint="eastAsia"/>
        </w:rPr>
        <w:t>中的</w:t>
      </w:r>
      <w:r w:rsidR="00ED0D27">
        <w:rPr>
          <w:rFonts w:ascii="Times New Roman" w:cs="Times New Roman" w:hint="eastAsia"/>
        </w:rPr>
        <w:t>global</w:t>
      </w:r>
      <w:r w:rsidR="00ED0D27">
        <w:rPr>
          <w:rFonts w:ascii="Times New Roman" w:cs="Times New Roman" w:hint="eastAsia"/>
        </w:rPr>
        <w:t>配置</w:t>
      </w:r>
    </w:p>
    <w:p w:rsidR="00ED0D27" w:rsidRDefault="00ED0D27" w:rsidP="00246CD1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  <w:t>#</w:t>
      </w:r>
      <w:r w:rsidR="00591C32">
        <w:rPr>
          <w:rFonts w:ascii="Times New Roman" w:cs="Times New Roman" w:hint="eastAsia"/>
        </w:rPr>
        <w:t>componentCommand</w:t>
      </w:r>
    </w:p>
    <w:p w:rsidR="007B1EB1" w:rsidRDefault="007B1EB1" w:rsidP="00246CD1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  <w:t>name &lt;= INSTALL</w:t>
      </w:r>
    </w:p>
    <w:p w:rsidR="007B1EB1" w:rsidRDefault="007B1EB1" w:rsidP="00246CD1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  <w:t>exec &lt;= DEFAULT</w:t>
      </w:r>
    </w:p>
    <w:p w:rsidR="00E01A52" w:rsidRDefault="006220C4" w:rsidP="00246CD1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  <w:t>cmdParams: service_package_folder,cmd,schema_version,command_timeout,</w:t>
      </w:r>
    </w:p>
    <w:p w:rsidR="006220C4" w:rsidRDefault="00E01A52" w:rsidP="00246CD1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</w:r>
      <w:r w:rsidR="006220C4">
        <w:rPr>
          <w:rFonts w:ascii="Times New Roman" w:cs="Times New Roman" w:hint="eastAsia"/>
        </w:rPr>
        <w:t>script_type,record_config</w:t>
      </w:r>
    </w:p>
    <w:p w:rsidR="007B1EB1" w:rsidRDefault="007B1EB1" w:rsidP="00246CD1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</w:r>
      <w:r w:rsidR="006220C4">
        <w:rPr>
          <w:rFonts w:ascii="Times New Roman" w:cs="Times New Roman" w:hint="eastAsia"/>
        </w:rPr>
        <w:t>#</w:t>
      </w:r>
      <w:r w:rsidR="00C778C3">
        <w:rPr>
          <w:rFonts w:ascii="Times New Roman" w:cs="Times New Roman" w:hint="eastAsia"/>
        </w:rPr>
        <w:t>hostName</w:t>
      </w:r>
    </w:p>
    <w:p w:rsidR="008A43E0" w:rsidRDefault="008A43E0" w:rsidP="00246CD1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  <w:t>#</w:t>
      </w:r>
      <w:r w:rsidR="00EE6052">
        <w:rPr>
          <w:rFonts w:ascii="Times New Roman" w:cs="Times New Roman" w:hint="eastAsia"/>
        </w:rPr>
        <w:t>addContainerDetails</w:t>
      </w:r>
      <w:r w:rsidR="00F30683">
        <w:rPr>
          <w:rFonts w:ascii="Times New Roman" w:cs="Times New Roman" w:hint="eastAsia"/>
        </w:rPr>
        <w:t xml:space="preserve">    //docker</w:t>
      </w:r>
      <w:r w:rsidR="00F30683">
        <w:rPr>
          <w:rFonts w:ascii="Times New Roman" w:cs="Times New Roman" w:hint="eastAsia"/>
        </w:rPr>
        <w:t>执行相关信息</w:t>
      </w:r>
    </w:p>
    <w:p w:rsidR="00EE6052" w:rsidRDefault="00EE6052" w:rsidP="00246CD1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</w:r>
      <w:r w:rsidR="001D7DB7">
        <w:rPr>
          <w:rFonts w:ascii="Times New Roman" w:cs="Times New Roman" w:hint="eastAsia"/>
        </w:rPr>
        <w:t>image</w:t>
      </w:r>
      <w:r w:rsidR="00F83F56">
        <w:rPr>
          <w:rFonts w:ascii="Times New Roman" w:cs="Times New Roman" w:hint="eastAsia"/>
        </w:rPr>
        <w:t xml:space="preserve"> &lt;= metaContainer</w:t>
      </w:r>
      <w:r w:rsidR="001D7DB7">
        <w:rPr>
          <w:rFonts w:ascii="Times New Roman" w:cs="Times New Roman" w:hint="eastAsia"/>
        </w:rPr>
        <w:t>.getImage</w:t>
      </w:r>
    </w:p>
    <w:p w:rsidR="001D7DB7" w:rsidRDefault="001D7DB7" w:rsidP="00246CD1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</w:r>
      <w:r w:rsidR="00CC0971">
        <w:rPr>
          <w:rFonts w:ascii="Times New Roman" w:cs="Times New Roman" w:hint="eastAsia"/>
        </w:rPr>
        <w:t xml:space="preserve">network </w:t>
      </w:r>
    </w:p>
    <w:p w:rsidR="00CC0971" w:rsidRDefault="00CC0971" w:rsidP="00246CD1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  <w:t>networkScripts</w:t>
      </w:r>
    </w:p>
    <w:p w:rsidR="00CC0971" w:rsidRDefault="00CC0971" w:rsidP="00246CD1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  <w:t>name</w:t>
      </w:r>
    </w:p>
    <w:p w:rsidR="00CC0971" w:rsidRDefault="00CC0971" w:rsidP="00246CD1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  <w:t>options</w:t>
      </w:r>
    </w:p>
    <w:p w:rsidR="00CC0971" w:rsidRDefault="00CC0971" w:rsidP="00246CD1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  <w:t>additionalParams</w:t>
      </w:r>
    </w:p>
    <w:p w:rsidR="00CC0971" w:rsidRDefault="00CC0971" w:rsidP="00246CD1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  <w:t>commandPath</w:t>
      </w:r>
    </w:p>
    <w:p w:rsidR="00CC0971" w:rsidRDefault="00CC0971" w:rsidP="00246CD1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  <w:t>statusCommand</w:t>
      </w:r>
    </w:p>
    <w:p w:rsidR="00CC0971" w:rsidRDefault="00CC0971" w:rsidP="00246CD1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  <w:t>startCommand</w:t>
      </w:r>
    </w:p>
    <w:p w:rsidR="001D7DB7" w:rsidRDefault="001D7DB7" w:rsidP="00246CD1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</w:r>
      <w:r w:rsidR="00E764B8">
        <w:rPr>
          <w:rFonts w:ascii="Times New Roman" w:cs="Times New Roman" w:hint="eastAsia"/>
        </w:rPr>
        <w:t>mounts</w:t>
      </w:r>
    </w:p>
    <w:p w:rsidR="00E764B8" w:rsidRDefault="00E764B8" w:rsidP="00246CD1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  <w:t>ports</w:t>
      </w:r>
    </w:p>
    <w:p w:rsidR="00E764B8" w:rsidRDefault="00E764B8" w:rsidP="00246CD1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  <w:t>inputFile</w:t>
      </w:r>
    </w:p>
    <w:p w:rsidR="00E764B8" w:rsidRDefault="00E764B8" w:rsidP="00246CD1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  <w:t>configFiles</w:t>
      </w:r>
    </w:p>
    <w:p w:rsidR="00F30683" w:rsidRDefault="00C1416B" w:rsidP="00246CD1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  <w:t># dockerConfig</w:t>
      </w:r>
      <w:r w:rsidR="00E04E51">
        <w:rPr>
          <w:rFonts w:ascii="Times New Roman" w:cs="Times New Roman" w:hint="eastAsia"/>
        </w:rPr>
        <w:t xml:space="preserve">  </w:t>
      </w:r>
      <w:r w:rsidR="00E04E51">
        <w:rPr>
          <w:rFonts w:ascii="Times New Roman" w:cs="Times New Roman" w:hint="eastAsia"/>
        </w:rPr>
        <w:t>放入</w:t>
      </w:r>
      <w:r w:rsidR="00E04E51">
        <w:rPr>
          <w:rFonts w:ascii="Times New Roman" w:cs="Times New Roman" w:hint="eastAsia"/>
        </w:rPr>
        <w:t>configurations</w:t>
      </w:r>
      <w:r w:rsidR="00E04E51">
        <w:rPr>
          <w:rFonts w:ascii="Times New Roman" w:cs="Times New Roman" w:hint="eastAsia"/>
        </w:rPr>
        <w:t>中</w:t>
      </w:r>
    </w:p>
    <w:p w:rsidR="00C1416B" w:rsidRDefault="00C1416B" w:rsidP="00246CD1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  <w:t>yarnDocker</w:t>
      </w:r>
      <w:r>
        <w:rPr>
          <w:rFonts w:ascii="Times New Roman" w:cs="Times New Roman" w:hint="eastAsia"/>
        </w:rPr>
        <w:t>，</w:t>
      </w:r>
      <w:r w:rsidR="006D3131">
        <w:rPr>
          <w:rFonts w:ascii="Times New Roman" w:cs="Times New Roman" w:hint="eastAsia"/>
        </w:rPr>
        <w:t>//</w:t>
      </w:r>
      <w:r>
        <w:rPr>
          <w:rFonts w:ascii="Times New Roman" w:cs="Times New Roman" w:hint="eastAsia"/>
        </w:rPr>
        <w:t>do Nothing</w:t>
      </w:r>
    </w:p>
    <w:p w:rsidR="00C1416B" w:rsidRDefault="00C1416B" w:rsidP="00246CD1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</w:r>
      <w:r w:rsidR="00384535">
        <w:rPr>
          <w:rFonts w:ascii="Times New Roman" w:cs="Times New Roman" w:hint="eastAsia"/>
        </w:rPr>
        <w:t>docker</w:t>
      </w:r>
      <w:r w:rsidR="00384535">
        <w:rPr>
          <w:rFonts w:ascii="Times New Roman" w:cs="Times New Roman" w:hint="eastAsia"/>
        </w:rPr>
        <w:t>，</w:t>
      </w:r>
      <w:r w:rsidR="00384535">
        <w:rPr>
          <w:rFonts w:ascii="Times New Roman" w:cs="Times New Roman" w:hint="eastAsia"/>
        </w:rPr>
        <w:t>command_path &lt;= docker bin</w:t>
      </w:r>
      <w:r w:rsidR="00894EE4">
        <w:rPr>
          <w:rFonts w:ascii="Times New Roman" w:cs="Times New Roman" w:hint="eastAsia"/>
        </w:rPr>
        <w:t xml:space="preserve">   //</w:t>
      </w:r>
      <w:r w:rsidR="00894EE4">
        <w:rPr>
          <w:rFonts w:ascii="Times New Roman" w:cs="Times New Roman" w:hint="eastAsia"/>
        </w:rPr>
        <w:t>来自于</w:t>
      </w:r>
      <w:r w:rsidR="00894EE4">
        <w:rPr>
          <w:rFonts w:ascii="Times New Roman" w:cs="Times New Roman" w:hint="eastAsia"/>
        </w:rPr>
        <w:t>appConfig.json</w:t>
      </w:r>
      <w:r w:rsidR="00894EE4">
        <w:rPr>
          <w:rFonts w:ascii="Times New Roman" w:cs="Times New Roman" w:hint="eastAsia"/>
        </w:rPr>
        <w:t>中的配置</w:t>
      </w:r>
    </w:p>
    <w:p w:rsidR="00C1416B" w:rsidRDefault="00384535" w:rsidP="00246CD1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  <w:t xml:space="preserve">    docker.image_name &lt;= image</w:t>
      </w:r>
    </w:p>
    <w:p w:rsidR="00724047" w:rsidRDefault="00724047" w:rsidP="00246CD1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>注意：</w:t>
      </w:r>
      <w:r>
        <w:rPr>
          <w:rFonts w:ascii="Times New Roman" w:cs="Times New Roman" w:hint="eastAsia"/>
        </w:rPr>
        <w:t>cmd</w:t>
      </w:r>
      <w:r>
        <w:rPr>
          <w:rFonts w:ascii="Times New Roman" w:cs="Times New Roman" w:hint="eastAsia"/>
        </w:rPr>
        <w:t>以</w:t>
      </w:r>
      <w:r>
        <w:rPr>
          <w:rFonts w:ascii="Times New Roman" w:cs="Times New Roman" w:hint="eastAsia"/>
        </w:rPr>
        <w:t>HeartbeatResponse</w:t>
      </w:r>
      <w:r>
        <w:rPr>
          <w:rFonts w:ascii="Times New Roman" w:cs="Times New Roman" w:hint="eastAsia"/>
        </w:rPr>
        <w:t>的形式放到给</w:t>
      </w:r>
      <w:r>
        <w:rPr>
          <w:rFonts w:ascii="Times New Roman" w:cs="Times New Roman" w:hint="eastAsia"/>
        </w:rPr>
        <w:t>Slider Agent</w:t>
      </w:r>
      <w:r>
        <w:rPr>
          <w:rFonts w:ascii="Times New Roman" w:cs="Times New Roman" w:hint="eastAsia"/>
        </w:rPr>
        <w:t>，</w:t>
      </w:r>
    </w:p>
    <w:p w:rsidR="00F30683" w:rsidRDefault="00B01EFB" w:rsidP="00246CD1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  <w:t xml:space="preserve">response.setRestartEanbled  &lt;= </w:t>
      </w:r>
      <w:r w:rsidRPr="001F5465">
        <w:rPr>
          <w:rFonts w:ascii="Times New Roman" w:cs="Times New Roman" w:hint="eastAsia"/>
        </w:rPr>
        <w:t>autoStartOnFailur</w:t>
      </w:r>
      <w:r>
        <w:rPr>
          <w:rFonts w:ascii="Times New Roman" w:cs="Times New Roman" w:hint="eastAsia"/>
        </w:rPr>
        <w:t>e</w:t>
      </w:r>
      <w:r>
        <w:rPr>
          <w:rFonts w:ascii="Times New Roman" w:cs="Times New Roman" w:hint="eastAsia"/>
        </w:rPr>
        <w:t>是否为</w:t>
      </w:r>
      <w:r>
        <w:rPr>
          <w:rFonts w:ascii="Times New Roman" w:cs="Times New Roman" w:hint="eastAsia"/>
        </w:rPr>
        <w:t>true</w:t>
      </w:r>
    </w:p>
    <w:p w:rsidR="00724047" w:rsidRDefault="001C2AA5" w:rsidP="00246CD1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</w:r>
    </w:p>
    <w:p w:rsidR="00724047" w:rsidRDefault="00724047" w:rsidP="00246CD1">
      <w:pPr>
        <w:rPr>
          <w:rFonts w:ascii="Times New Roman" w:cs="Times New Roman"/>
        </w:rPr>
      </w:pPr>
    </w:p>
    <w:p w:rsidR="007818F3" w:rsidRPr="003B53CC" w:rsidRDefault="004B6DD9" w:rsidP="003B53CC">
      <w:pPr>
        <w:pStyle w:val="a6"/>
        <w:numPr>
          <w:ilvl w:val="0"/>
          <w:numId w:val="1"/>
        </w:numPr>
        <w:ind w:firstLineChars="0"/>
        <w:rPr>
          <w:rFonts w:ascii="Times New Roman" w:cs="Times New Roman"/>
          <w:sz w:val="24"/>
          <w:szCs w:val="24"/>
        </w:rPr>
      </w:pPr>
      <w:r w:rsidRPr="007818F3">
        <w:rPr>
          <w:rFonts w:ascii="Times New Roman" w:cs="Times New Roman" w:hint="eastAsia"/>
          <w:sz w:val="24"/>
          <w:szCs w:val="24"/>
        </w:rPr>
        <w:lastRenderedPageBreak/>
        <w:t>Agent</w:t>
      </w:r>
      <w:r w:rsidRPr="007818F3">
        <w:rPr>
          <w:rFonts w:ascii="Times New Roman" w:cs="Times New Roman" w:hint="eastAsia"/>
          <w:sz w:val="24"/>
          <w:szCs w:val="24"/>
        </w:rPr>
        <w:t>端接收</w:t>
      </w:r>
      <w:r w:rsidR="006C0DEC">
        <w:rPr>
          <w:rFonts w:ascii="Times New Roman" w:cs="Times New Roman" w:hint="eastAsia"/>
          <w:sz w:val="24"/>
          <w:szCs w:val="24"/>
        </w:rPr>
        <w:t>Response</w:t>
      </w:r>
      <w:r w:rsidR="004E6FF2">
        <w:rPr>
          <w:rFonts w:ascii="Times New Roman" w:cs="Times New Roman" w:hint="eastAsia"/>
          <w:sz w:val="24"/>
          <w:szCs w:val="24"/>
        </w:rPr>
        <w:t>（先</w:t>
      </w:r>
      <w:r w:rsidR="004E6FF2">
        <w:rPr>
          <w:rFonts w:ascii="Times New Roman" w:cs="Times New Roman" w:hint="eastAsia"/>
          <w:sz w:val="24"/>
          <w:szCs w:val="24"/>
        </w:rPr>
        <w:t>Register</w:t>
      </w:r>
      <w:r w:rsidR="004E6FF2">
        <w:rPr>
          <w:rFonts w:ascii="Times New Roman" w:cs="Times New Roman" w:hint="eastAsia"/>
          <w:sz w:val="24"/>
          <w:szCs w:val="24"/>
        </w:rPr>
        <w:t>然后再</w:t>
      </w:r>
      <w:r w:rsidR="004E6FF2">
        <w:rPr>
          <w:rFonts w:ascii="Times New Roman" w:cs="Times New Roman" w:hint="eastAsia"/>
          <w:sz w:val="24"/>
          <w:szCs w:val="24"/>
        </w:rPr>
        <w:t>Heatbeat</w:t>
      </w:r>
      <w:r w:rsidR="004E6FF2">
        <w:rPr>
          <w:rFonts w:ascii="Times New Roman" w:cs="Times New Roman" w:hint="eastAsia"/>
          <w:sz w:val="24"/>
          <w:szCs w:val="24"/>
        </w:rPr>
        <w:t>）</w:t>
      </w:r>
    </w:p>
    <w:p w:rsidR="00724047" w:rsidRDefault="00953451" w:rsidP="00246CD1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</w:r>
    </w:p>
    <w:p w:rsidR="00953451" w:rsidRDefault="00953451" w:rsidP="00246CD1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>Controller.py#heatbeatWithServer</w:t>
      </w:r>
    </w:p>
    <w:p w:rsidR="00510317" w:rsidRDefault="006C6C2C" w:rsidP="00246CD1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  <w:t>response &lt;= sendRequest(heartbeatUrl,data)</w:t>
      </w:r>
    </w:p>
    <w:p w:rsidR="006C6C2C" w:rsidRDefault="00BD7907" w:rsidP="00246CD1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</w:r>
      <w:r w:rsidR="00F515BC">
        <w:rPr>
          <w:rFonts w:ascii="Times New Roman" w:cs="Times New Roman" w:hint="eastAsia"/>
        </w:rPr>
        <w:t>addToQueue &lt;= executionCommands {</w:t>
      </w:r>
      <w:r w:rsidR="001947AE">
        <w:rPr>
          <w:rFonts w:ascii="Times New Roman" w:cs="Times New Roman" w:hint="eastAsia"/>
        </w:rPr>
        <w:t xml:space="preserve"> response['executionCommands']</w:t>
      </w:r>
      <w:r w:rsidR="00F515BC">
        <w:rPr>
          <w:rFonts w:ascii="Times New Roman" w:cs="Times New Roman" w:hint="eastAsia"/>
        </w:rPr>
        <w:t>}</w:t>
      </w:r>
    </w:p>
    <w:p w:rsidR="00743C09" w:rsidRDefault="00743C09" w:rsidP="00246CD1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</w:r>
      <w:r w:rsidR="00510317">
        <w:rPr>
          <w:rFonts w:ascii="Times New Roman" w:cs="Times New Roman" w:hint="eastAsia"/>
        </w:rPr>
        <w:tab/>
        <w:t>updateStateBasedOnCommand</w:t>
      </w:r>
      <w:r w:rsidR="006108C6">
        <w:rPr>
          <w:rFonts w:ascii="Times New Roman" w:cs="Times New Roman" w:hint="eastAsia"/>
        </w:rPr>
        <w:t xml:space="preserve">   ||</w:t>
      </w:r>
      <w:r w:rsidR="006108C6">
        <w:rPr>
          <w:rFonts w:ascii="Times New Roman" w:cs="Times New Roman" w:hint="eastAsia"/>
        </w:rPr>
        <w:t>在不同的状态会有不同的</w:t>
      </w:r>
      <w:r w:rsidR="006108C6">
        <w:rPr>
          <w:rFonts w:ascii="Times New Roman" w:cs="Times New Roman" w:hint="eastAsia"/>
        </w:rPr>
        <w:t>statusCommand</w:t>
      </w:r>
    </w:p>
    <w:p w:rsidR="00DD326E" w:rsidRPr="005A34A1" w:rsidRDefault="00745228" w:rsidP="00246CD1">
      <w:pPr>
        <w:rPr>
          <w:rFonts w:ascii="Times New Roman" w:cs="Times New Roman"/>
          <w:i/>
          <w:color w:val="FF0000"/>
          <w:sz w:val="24"/>
          <w:szCs w:val="24"/>
        </w:rPr>
      </w:pPr>
      <w:r w:rsidRPr="005A34A1">
        <w:rPr>
          <w:rFonts w:ascii="Times New Roman" w:cs="Times New Roman" w:hint="eastAsia"/>
          <w:i/>
          <w:color w:val="FF0000"/>
          <w:sz w:val="24"/>
          <w:szCs w:val="24"/>
        </w:rPr>
        <w:t>将</w:t>
      </w:r>
      <w:r w:rsidRPr="005A34A1">
        <w:rPr>
          <w:rFonts w:ascii="Times New Roman" w:cs="Times New Roman" w:hint="eastAsia"/>
          <w:i/>
          <w:color w:val="FF0000"/>
          <w:sz w:val="24"/>
          <w:szCs w:val="24"/>
        </w:rPr>
        <w:t>executionCommands</w:t>
      </w:r>
      <w:r w:rsidRPr="005A34A1">
        <w:rPr>
          <w:rFonts w:ascii="Times New Roman" w:cs="Times New Roman" w:hint="eastAsia"/>
          <w:i/>
          <w:color w:val="FF0000"/>
          <w:sz w:val="24"/>
          <w:szCs w:val="24"/>
        </w:rPr>
        <w:t>传入</w:t>
      </w:r>
      <w:r w:rsidRPr="005A34A1">
        <w:rPr>
          <w:rFonts w:ascii="Times New Roman" w:cs="Times New Roman" w:hint="eastAsia"/>
          <w:i/>
          <w:color w:val="FF0000"/>
          <w:sz w:val="24"/>
          <w:szCs w:val="24"/>
        </w:rPr>
        <w:t>Queue</w:t>
      </w:r>
      <w:r w:rsidRPr="005A34A1">
        <w:rPr>
          <w:rFonts w:ascii="Times New Roman" w:cs="Times New Roman" w:hint="eastAsia"/>
          <w:i/>
          <w:color w:val="FF0000"/>
          <w:sz w:val="24"/>
          <w:szCs w:val="24"/>
        </w:rPr>
        <w:t>中等待调度</w:t>
      </w:r>
    </w:p>
    <w:p w:rsidR="00716B7E" w:rsidRDefault="00716B7E" w:rsidP="00246CD1">
      <w:pPr>
        <w:rPr>
          <w:rFonts w:ascii="Times New Roman" w:cs="Times New Roman"/>
        </w:rPr>
      </w:pPr>
    </w:p>
    <w:p w:rsidR="00745228" w:rsidRDefault="005A34A1" w:rsidP="00246CD1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>ActionQueue</w:t>
      </w:r>
      <w:r w:rsidR="00680189">
        <w:rPr>
          <w:rFonts w:ascii="Times New Roman" w:cs="Times New Roman" w:hint="eastAsia"/>
        </w:rPr>
        <w:t>#process_command</w:t>
      </w:r>
    </w:p>
    <w:p w:rsidR="0006247B" w:rsidRDefault="00716B7E" w:rsidP="00246CD1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</w:r>
      <w:r w:rsidR="00921C7D">
        <w:rPr>
          <w:rFonts w:ascii="Times New Roman" w:cs="Times New Roman" w:hint="eastAsia"/>
        </w:rPr>
        <w:t>#execute_command  [ExecutionCommands]</w:t>
      </w:r>
      <w:r w:rsidR="00D72962">
        <w:rPr>
          <w:rFonts w:ascii="Times New Roman" w:cs="Times New Roman" w:hint="eastAsia"/>
        </w:rPr>
        <w:t xml:space="preserve"> </w:t>
      </w:r>
      <w:r w:rsidR="0006247B">
        <w:rPr>
          <w:rFonts w:ascii="Times New Roman" w:cs="Times New Roman" w:hint="eastAsia"/>
        </w:rPr>
        <w:t xml:space="preserve"> </w:t>
      </w:r>
    </w:p>
    <w:p w:rsidR="00745228" w:rsidRDefault="0006247B" w:rsidP="00246CD1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  <w:t>//</w:t>
      </w:r>
      <w:r>
        <w:rPr>
          <w:rFonts w:ascii="Times New Roman" w:cs="Times New Roman" w:hint="eastAsia"/>
        </w:rPr>
        <w:t>根据命令的字段，决定使用哪个脚本执行命令</w:t>
      </w:r>
    </w:p>
    <w:p w:rsidR="00D72962" w:rsidRDefault="00CA4F3D" w:rsidP="00246CD1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>---------------</w:t>
      </w:r>
      <w:r w:rsidR="000A55BD" w:rsidRPr="000A55BD">
        <w:rPr>
          <w:rFonts w:ascii="Times New Roman" w:cs="Times New Roman" w:hint="eastAsia"/>
        </w:rPr>
        <w:t xml:space="preserve"> </w:t>
      </w:r>
      <w:r w:rsidR="000A55BD">
        <w:rPr>
          <w:rFonts w:ascii="Times New Roman" w:cs="Times New Roman" w:hint="eastAsia"/>
        </w:rPr>
        <w:t xml:space="preserve">yarnDockerMode </w:t>
      </w:r>
      <w:r>
        <w:rPr>
          <w:rFonts w:ascii="Times New Roman" w:cs="Times New Roman" w:hint="eastAsia"/>
        </w:rPr>
        <w:t>---------------------</w:t>
      </w:r>
    </w:p>
    <w:p w:rsidR="00CA4F3D" w:rsidRDefault="00E56319" w:rsidP="00246CD1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>YarnDockerManager.py#</w:t>
      </w:r>
      <w:r w:rsidR="00A86889">
        <w:rPr>
          <w:rFonts w:ascii="Times New Roman" w:cs="Times New Roman" w:hint="eastAsia"/>
        </w:rPr>
        <w:t>exectue_command</w:t>
      </w:r>
    </w:p>
    <w:p w:rsidR="002C66EA" w:rsidRDefault="003F4D23" w:rsidP="00246CD1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</w:r>
      <w:r w:rsidR="000159BA">
        <w:rPr>
          <w:rFonts w:ascii="Times New Roman" w:cs="Times New Roman" w:hint="eastAsia"/>
        </w:rPr>
        <w:t>#</w:t>
      </w:r>
      <w:r w:rsidR="000159BA">
        <w:rPr>
          <w:rFonts w:ascii="Times New Roman" w:cs="Times New Roman" w:hint="eastAsia"/>
        </w:rPr>
        <w:t>获取</w:t>
      </w:r>
      <w:r w:rsidR="000159BA">
        <w:rPr>
          <w:rFonts w:ascii="Times New Roman" w:cs="Times New Roman" w:hint="eastAsia"/>
        </w:rPr>
        <w:t>config</w:t>
      </w:r>
    </w:p>
    <w:p w:rsidR="000159BA" w:rsidRDefault="000159BA" w:rsidP="00246CD1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  <w:t>#</w:t>
      </w:r>
      <w:r w:rsidR="005D154B">
        <w:rPr>
          <w:rFonts w:ascii="Times New Roman" w:cs="Times New Roman" w:hint="eastAsia"/>
        </w:rPr>
        <w:t>执行程序</w:t>
      </w:r>
    </w:p>
    <w:p w:rsidR="005D154B" w:rsidRDefault="005D154B" w:rsidP="00246CD1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  <w:t>INSTALL =&gt; install_container</w:t>
      </w:r>
    </w:p>
    <w:p w:rsidR="005D154B" w:rsidRDefault="005D154B" w:rsidP="00246CD1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</w:r>
      <w:r w:rsidR="002B5891">
        <w:rPr>
          <w:rFonts w:ascii="Times New Roman" w:cs="Times New Roman" w:hint="eastAsia"/>
        </w:rPr>
        <w:t xml:space="preserve">#configFiles </w:t>
      </w:r>
      <w:r w:rsidR="002B5891">
        <w:rPr>
          <w:rFonts w:ascii="Times New Roman" w:cs="Times New Roman" w:hint="eastAsia"/>
        </w:rPr>
        <w:t>生成配置文件</w:t>
      </w:r>
      <w:r w:rsidR="004647C9">
        <w:rPr>
          <w:rFonts w:ascii="Times New Roman" w:cs="Times New Roman" w:hint="eastAsia"/>
        </w:rPr>
        <w:t>，</w:t>
      </w:r>
      <w:r w:rsidR="004647C9">
        <w:rPr>
          <w:rFonts w:ascii="Times New Roman" w:cs="Times New Roman" w:hint="eastAsia"/>
        </w:rPr>
        <w:t>=&gt; workroot</w:t>
      </w:r>
      <w:r w:rsidR="00E3706C">
        <w:rPr>
          <w:rFonts w:ascii="Times New Roman" w:cs="Times New Roman" w:hint="eastAsia"/>
        </w:rPr>
        <w:t>, InlineTemplate</w:t>
      </w:r>
    </w:p>
    <w:p w:rsidR="00792ED1" w:rsidRDefault="00792ED1" w:rsidP="00246CD1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</w:r>
    </w:p>
    <w:p w:rsidR="00792ED1" w:rsidRDefault="00792ED1" w:rsidP="00246CD1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  <w:t xml:space="preserve">START =&gt; </w:t>
      </w:r>
      <w:r w:rsidR="00923709">
        <w:rPr>
          <w:rFonts w:ascii="Times New Roman" w:cs="Times New Roman" w:hint="eastAsia"/>
        </w:rPr>
        <w:t>start_container</w:t>
      </w:r>
    </w:p>
    <w:p w:rsidR="00923709" w:rsidRDefault="00923709" w:rsidP="00246CD1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  <w:t>#</w:t>
      </w:r>
      <w:r w:rsidR="00367BB2">
        <w:rPr>
          <w:rFonts w:ascii="Times New Roman" w:cs="Times New Roman" w:hint="eastAsia"/>
        </w:rPr>
        <w:t>outFile,errFile</w:t>
      </w:r>
    </w:p>
    <w:p w:rsidR="00367BB2" w:rsidRDefault="00367BB2" w:rsidP="00246CD1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  <w:t>#execute_command_on_linux</w:t>
      </w:r>
    </w:p>
    <w:p w:rsidR="004647C9" w:rsidRDefault="004647C9" w:rsidP="00246CD1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</w:r>
      <w:r w:rsidR="00C422AB">
        <w:rPr>
          <w:rFonts w:ascii="Times New Roman" w:cs="Times New Roman" w:hint="eastAsia"/>
        </w:rPr>
        <w:tab/>
      </w:r>
      <w:r w:rsidR="00C422AB">
        <w:rPr>
          <w:rFonts w:ascii="Times New Roman" w:cs="Times New Roman" w:hint="eastAsia"/>
        </w:rPr>
        <w:tab/>
        <w:t>startCommand &lt;= extract_config_from_command</w:t>
      </w:r>
    </w:p>
    <w:p w:rsidR="003F4D23" w:rsidRPr="00CB6695" w:rsidRDefault="00CC63AC" w:rsidP="00246CD1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</w:r>
      <w:r w:rsidR="00C75FCF">
        <w:rPr>
          <w:rFonts w:ascii="Times New Roman" w:cs="Times New Roman" w:hint="eastAsia"/>
        </w:rPr>
        <w:t>与</w:t>
      </w:r>
      <w:r w:rsidR="00C75FCF">
        <w:rPr>
          <w:rFonts w:ascii="Times New Roman" w:cs="Times New Roman" w:hint="eastAsia"/>
        </w:rPr>
        <w:t>DockerManager</w:t>
      </w:r>
      <w:r w:rsidR="00C75FCF">
        <w:rPr>
          <w:rFonts w:ascii="Times New Roman" w:cs="Times New Roman" w:hint="eastAsia"/>
        </w:rPr>
        <w:t>的不同在于执行命令的组合方式不同</w:t>
      </w:r>
      <w:r w:rsidR="001A131E">
        <w:rPr>
          <w:rFonts w:ascii="Times New Roman" w:cs="Times New Roman" w:hint="eastAsia"/>
        </w:rPr>
        <w:t>，而且其中有获取</w:t>
      </w:r>
      <w:r w:rsidR="001A131E">
        <w:rPr>
          <w:rFonts w:ascii="Times New Roman" w:cs="Times New Roman" w:hint="eastAsia"/>
        </w:rPr>
        <w:t>container</w:t>
      </w:r>
      <w:r w:rsidR="001A131E">
        <w:rPr>
          <w:rFonts w:ascii="Times New Roman" w:cs="Times New Roman" w:hint="eastAsia"/>
        </w:rPr>
        <w:t>的执行</w:t>
      </w:r>
      <w:r w:rsidR="001A131E">
        <w:rPr>
          <w:rFonts w:ascii="Times New Roman" w:cs="Times New Roman" w:hint="eastAsia"/>
        </w:rPr>
        <w:t>Ip</w:t>
      </w:r>
      <w:r w:rsidR="001A131E">
        <w:rPr>
          <w:rFonts w:ascii="Times New Roman" w:cs="Times New Roman" w:hint="eastAsia"/>
        </w:rPr>
        <w:t>和</w:t>
      </w:r>
      <w:r w:rsidR="001A131E">
        <w:rPr>
          <w:rFonts w:ascii="Times New Roman" w:cs="Times New Roman" w:hint="eastAsia"/>
        </w:rPr>
        <w:t>Hostname</w:t>
      </w:r>
      <w:r w:rsidR="00CB6695">
        <w:rPr>
          <w:rFonts w:ascii="Times New Roman" w:cs="Times New Roman" w:hint="eastAsia"/>
        </w:rPr>
        <w:t>命令</w:t>
      </w:r>
    </w:p>
    <w:p w:rsidR="003F4D23" w:rsidRDefault="003F4D23" w:rsidP="00246CD1">
      <w:pPr>
        <w:rPr>
          <w:rFonts w:ascii="Times New Roman" w:cs="Times New Roman"/>
        </w:rPr>
      </w:pPr>
    </w:p>
    <w:p w:rsidR="000A55BD" w:rsidRDefault="00E84A63" w:rsidP="00246CD1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>----------------</w:t>
      </w:r>
      <w:r w:rsidR="00914AEB">
        <w:rPr>
          <w:rFonts w:ascii="Times New Roman" w:cs="Times New Roman" w:hint="eastAsia"/>
        </w:rPr>
        <w:t>---</w:t>
      </w:r>
      <w:r>
        <w:rPr>
          <w:rFonts w:ascii="Times New Roman" w:cs="Times New Roman" w:hint="eastAsia"/>
        </w:rPr>
        <w:t xml:space="preserve"> </w:t>
      </w:r>
      <w:r w:rsidR="000A55BD">
        <w:rPr>
          <w:rFonts w:ascii="Times New Roman" w:cs="Times New Roman" w:hint="eastAsia"/>
        </w:rPr>
        <w:t>dockerMode</w:t>
      </w:r>
      <w:r w:rsidR="00914AEB">
        <w:rPr>
          <w:rFonts w:ascii="Times New Roman" w:cs="Times New Roman" w:hint="eastAsia"/>
        </w:rPr>
        <w:t xml:space="preserve"> ---</w:t>
      </w:r>
      <w:r w:rsidR="000A55BD">
        <w:rPr>
          <w:rFonts w:ascii="Times New Roman" w:cs="Times New Roman" w:hint="eastAsia"/>
        </w:rPr>
        <w:t>----------------------</w:t>
      </w:r>
    </w:p>
    <w:p w:rsidR="007401C3" w:rsidRDefault="00914AEB" w:rsidP="00246CD1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>DockerManager.py#execute_command</w:t>
      </w:r>
    </w:p>
    <w:p w:rsidR="00705B2F" w:rsidRDefault="00580983" w:rsidP="00246CD1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</w:r>
      <w:r w:rsidR="00C45BA9">
        <w:rPr>
          <w:rFonts w:ascii="Times New Roman" w:cs="Times New Roman" w:hint="eastAsia"/>
        </w:rPr>
        <w:t>1</w:t>
      </w:r>
      <w:r w:rsidR="00C45BA9">
        <w:rPr>
          <w:rFonts w:ascii="Times New Roman" w:cs="Times New Roman" w:hint="eastAsia"/>
        </w:rPr>
        <w:t>）获取</w:t>
      </w:r>
      <w:r w:rsidR="00C45BA9">
        <w:rPr>
          <w:rFonts w:ascii="Times New Roman" w:cs="Times New Roman" w:hint="eastAsia"/>
        </w:rPr>
        <w:t>config</w:t>
      </w:r>
    </w:p>
    <w:p w:rsidR="003F4B7F" w:rsidRDefault="00C45BA9" w:rsidP="00246CD1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  <w:t>2</w:t>
      </w:r>
      <w:r>
        <w:rPr>
          <w:rFonts w:ascii="Times New Roman" w:cs="Times New Roman" w:hint="eastAsia"/>
        </w:rPr>
        <w:t>）</w:t>
      </w:r>
      <w:r w:rsidR="0035255F">
        <w:rPr>
          <w:rFonts w:ascii="Times New Roman" w:cs="Times New Roman" w:hint="eastAsia"/>
        </w:rPr>
        <w:t>获取命令名</w:t>
      </w:r>
    </w:p>
    <w:p w:rsidR="00C45BA9" w:rsidRDefault="003F4B7F" w:rsidP="00246CD1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</w:r>
      <w:r w:rsidR="0035255F">
        <w:rPr>
          <w:rFonts w:ascii="Times New Roman" w:cs="Times New Roman" w:hint="eastAsia"/>
        </w:rPr>
        <w:t>INSTALL =&gt; pull_image</w:t>
      </w:r>
      <w:r w:rsidR="00AE795E">
        <w:rPr>
          <w:rFonts w:ascii="Times New Roman" w:cs="Times New Roman" w:hint="eastAsia"/>
        </w:rPr>
        <w:t xml:space="preserve">   docker pull {imageName}</w:t>
      </w:r>
    </w:p>
    <w:p w:rsidR="0035255F" w:rsidRDefault="003F4B7F" w:rsidP="00246CD1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</w:r>
      <w:r w:rsidR="0035255F">
        <w:rPr>
          <w:rFonts w:ascii="Times New Roman" w:cs="Times New Roman" w:hint="eastAsia"/>
        </w:rPr>
        <w:t>START  =&gt; start_container</w:t>
      </w:r>
    </w:p>
    <w:p w:rsidR="00580983" w:rsidRDefault="003F4B7F" w:rsidP="00246CD1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</w:r>
      <w:r w:rsidR="00C74869">
        <w:rPr>
          <w:rFonts w:ascii="Times New Roman" w:cs="Times New Roman" w:hint="eastAsia"/>
        </w:rPr>
        <w:t>#port</w:t>
      </w:r>
    </w:p>
    <w:p w:rsidR="00C74869" w:rsidRDefault="00C74869" w:rsidP="00246CD1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  <w:t>#mount</w:t>
      </w:r>
    </w:p>
    <w:p w:rsidR="00C74869" w:rsidRDefault="00C74869" w:rsidP="00246CD1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  <w:t>#inputFile</w:t>
      </w:r>
    </w:p>
    <w:p w:rsidR="00C74869" w:rsidRDefault="00C74869" w:rsidP="00246CD1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</w:r>
      <w:r w:rsidR="003618F5">
        <w:rPr>
          <w:rFonts w:ascii="Times New Roman" w:cs="Times New Roman" w:hint="eastAsia"/>
        </w:rPr>
        <w:t>#memory</w:t>
      </w:r>
    </w:p>
    <w:p w:rsidR="003618F5" w:rsidRDefault="003618F5" w:rsidP="00246CD1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  <w:t>#</w:t>
      </w:r>
      <w:r w:rsidR="00E126F2">
        <w:rPr>
          <w:rFonts w:ascii="Times New Roman" w:cs="Times New Roman" w:hint="eastAsia"/>
        </w:rPr>
        <w:t>image</w:t>
      </w:r>
    </w:p>
    <w:p w:rsidR="00580983" w:rsidRDefault="00E126F2" w:rsidP="00246CD1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</w:r>
      <w:r w:rsidR="00CF556C">
        <w:rPr>
          <w:rFonts w:ascii="Times New Roman" w:cs="Times New Roman" w:hint="eastAsia"/>
        </w:rPr>
        <w:t>#param</w:t>
      </w:r>
    </w:p>
    <w:p w:rsidR="008E599E" w:rsidRDefault="008E599E" w:rsidP="00246CD1">
      <w:pPr>
        <w:rPr>
          <w:rFonts w:ascii="Times New Roman" w:cs="Times New Roman"/>
        </w:rPr>
      </w:pPr>
    </w:p>
    <w:p w:rsidR="00E84A63" w:rsidRDefault="007F696A" w:rsidP="00246CD1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>------------------------ regular ------------------</w:t>
      </w:r>
    </w:p>
    <w:p w:rsidR="007F696A" w:rsidRDefault="00882AC6" w:rsidP="00246CD1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>CustomServiceOrchestrator.runCommand</w:t>
      </w:r>
    </w:p>
    <w:p w:rsidR="008A145B" w:rsidRDefault="00CC63AC" w:rsidP="00246CD1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  <w:t>#</w:t>
      </w:r>
      <w:r>
        <w:rPr>
          <w:rFonts w:ascii="Times New Roman" w:cs="Times New Roman" w:hint="eastAsia"/>
        </w:rPr>
        <w:t>获取脚本，并执行</w:t>
      </w:r>
    </w:p>
    <w:p w:rsidR="008E3AE7" w:rsidRDefault="008E3AE7" w:rsidP="00246CD1">
      <w:pPr>
        <w:rPr>
          <w:rFonts w:ascii="Times New Roman" w:cs="Times New Roman"/>
        </w:rPr>
      </w:pPr>
    </w:p>
    <w:p w:rsidR="008C6DAA" w:rsidRDefault="008C6DAA" w:rsidP="00246CD1">
      <w:pPr>
        <w:rPr>
          <w:rFonts w:ascii="Times New Roman" w:cs="Times New Roman"/>
        </w:rPr>
      </w:pPr>
    </w:p>
    <w:p w:rsidR="008C6DAA" w:rsidRDefault="008C6DAA" w:rsidP="00246CD1">
      <w:pPr>
        <w:rPr>
          <w:rFonts w:ascii="Times New Roman" w:cs="Times New Roman"/>
        </w:rPr>
      </w:pPr>
    </w:p>
    <w:p w:rsidR="008C6DAA" w:rsidRPr="009C3D5B" w:rsidRDefault="00FB1B53" w:rsidP="009C3D5B">
      <w:pPr>
        <w:pStyle w:val="a6"/>
        <w:numPr>
          <w:ilvl w:val="0"/>
          <w:numId w:val="1"/>
        </w:numPr>
        <w:ind w:firstLineChars="0"/>
        <w:rPr>
          <w:rFonts w:ascii="Times New Roman" w:cs="Times New Roman"/>
          <w:sz w:val="24"/>
          <w:szCs w:val="24"/>
        </w:rPr>
      </w:pPr>
      <w:r w:rsidRPr="009C3D5B">
        <w:rPr>
          <w:rFonts w:ascii="Times New Roman" w:cs="Times New Roman" w:hint="eastAsia"/>
          <w:sz w:val="24"/>
          <w:szCs w:val="24"/>
        </w:rPr>
        <w:lastRenderedPageBreak/>
        <w:t>Agent</w:t>
      </w:r>
      <w:r w:rsidRPr="009C3D5B">
        <w:rPr>
          <w:rFonts w:ascii="Times New Roman" w:cs="Times New Roman" w:hint="eastAsia"/>
          <w:sz w:val="24"/>
          <w:szCs w:val="24"/>
        </w:rPr>
        <w:t>返回心跳（命令执行结果）</w:t>
      </w:r>
    </w:p>
    <w:p w:rsidR="008C6DAA" w:rsidRDefault="00CB160D" w:rsidP="00246CD1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</w:r>
      <w:r w:rsidR="006101A0">
        <w:rPr>
          <w:rFonts w:ascii="Times New Roman" w:cs="Times New Roman" w:hint="eastAsia"/>
        </w:rPr>
        <w:t>#</w:t>
      </w:r>
      <w:r>
        <w:rPr>
          <w:rFonts w:ascii="Times New Roman" w:cs="Times New Roman" w:hint="eastAsia"/>
        </w:rPr>
        <w:t>commandResult</w:t>
      </w:r>
      <w:r w:rsidR="00F67A61">
        <w:rPr>
          <w:rFonts w:ascii="Times New Roman" w:cs="Times New Roman" w:hint="eastAsia"/>
        </w:rPr>
        <w:t xml:space="preserve">  &lt;= </w:t>
      </w:r>
      <w:r w:rsidR="00F67A61">
        <w:rPr>
          <w:rFonts w:ascii="Times New Roman" w:cs="Times New Roman" w:hint="eastAsia"/>
        </w:rPr>
        <w:t>命令执行结束</w:t>
      </w:r>
    </w:p>
    <w:p w:rsidR="00F67A61" w:rsidRDefault="00F67A61" w:rsidP="00246CD1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</w:r>
      <w:r w:rsidR="006101A0">
        <w:rPr>
          <w:rFonts w:ascii="Times New Roman" w:cs="Times New Roman" w:hint="eastAsia"/>
        </w:rPr>
        <w:t>#</w:t>
      </w:r>
      <w:r w:rsidR="006A56CB">
        <w:rPr>
          <w:rFonts w:ascii="Times New Roman" w:cs="Times New Roman" w:hint="eastAsia"/>
        </w:rPr>
        <w:t>commandStatuses &lt;= command,roleResult,reportResult</w:t>
      </w:r>
      <w:r w:rsidR="00E16A0B">
        <w:rPr>
          <w:rFonts w:ascii="Times New Roman" w:cs="Times New Roman" w:hint="eastAsia"/>
        </w:rPr>
        <w:t xml:space="preserve">   ActionQueue</w:t>
      </w:r>
    </w:p>
    <w:p w:rsidR="00E16A0B" w:rsidRDefault="00CB160D" w:rsidP="00246CD1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</w:r>
      <w:r w:rsidR="00E16A0B">
        <w:rPr>
          <w:rFonts w:ascii="Times New Roman" w:cs="Times New Roman" w:hint="eastAsia"/>
        </w:rPr>
        <w:t xml:space="preserve">#Controller </w:t>
      </w:r>
      <w:r w:rsidR="007A3DB9">
        <w:rPr>
          <w:rFonts w:ascii="Times New Roman" w:cs="Times New Roman" w:hint="eastAsia"/>
        </w:rPr>
        <w:t xml:space="preserve"> data</w:t>
      </w:r>
      <w:r w:rsidR="00E16A0B">
        <w:rPr>
          <w:rFonts w:ascii="Times New Roman" w:cs="Times New Roman" w:hint="eastAsia"/>
        </w:rPr>
        <w:t>&lt;= Heatbeat.build()  ActionQueue#commandStatus</w:t>
      </w:r>
    </w:p>
    <w:p w:rsidR="008C6DAA" w:rsidRDefault="00E16A0B" w:rsidP="00246CD1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  <w:t>#</w:t>
      </w:r>
      <w:r w:rsidR="007A3DB9">
        <w:rPr>
          <w:rFonts w:ascii="Times New Roman" w:cs="Times New Roman" w:hint="eastAsia"/>
        </w:rPr>
        <w:t>Controller.sendRequest[url,data]</w:t>
      </w:r>
    </w:p>
    <w:p w:rsidR="0099301C" w:rsidRDefault="0099301C" w:rsidP="00246CD1">
      <w:pPr>
        <w:rPr>
          <w:rFonts w:ascii="Times New Roman" w:cs="Times New Roman"/>
        </w:rPr>
      </w:pPr>
    </w:p>
    <w:p w:rsidR="00764508" w:rsidRPr="00305E2A" w:rsidRDefault="00764508" w:rsidP="00246CD1">
      <w:pPr>
        <w:rPr>
          <w:rFonts w:ascii="Times New Roman" w:hAnsi="Times New Roman" w:cs="Times New Roman"/>
        </w:rPr>
      </w:pPr>
      <w:r w:rsidRPr="00305E2A">
        <w:rPr>
          <w:rFonts w:ascii="Times New Roman" w:cs="Times New Roman"/>
        </w:rPr>
        <w:t>总体框架：</w:t>
      </w:r>
    </w:p>
    <w:p w:rsidR="00B72915" w:rsidRDefault="00B72915" w:rsidP="00246CD1">
      <w:pPr>
        <w:rPr>
          <w:rFonts w:ascii="Times New Roman" w:hAnsi="Times New Roman" w:cs="Times New Roman"/>
        </w:rPr>
      </w:pPr>
    </w:p>
    <w:p w:rsidR="0044112F" w:rsidRDefault="00F77BF2" w:rsidP="0076051A">
      <w:pPr>
        <w:jc w:val="center"/>
        <w:rPr>
          <w:rFonts w:ascii="Times New Roman" w:hAnsi="Times New Roman" w:cs="Times New Roman"/>
        </w:rPr>
      </w:pPr>
      <w:r>
        <w:object w:dxaOrig="11433" w:dyaOrig="79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7.25pt;height:262.5pt" o:ole="">
            <v:imagedata r:id="rId8" o:title=""/>
          </v:shape>
          <o:OLEObject Type="Embed" ProgID="Visio.Drawing.11" ShapeID="_x0000_i1025" DrawAspect="Content" ObjectID="_1537424332" r:id="rId9"/>
        </w:object>
      </w:r>
    </w:p>
    <w:p w:rsidR="0044112F" w:rsidRPr="00305E2A" w:rsidRDefault="0044112F" w:rsidP="00246CD1">
      <w:pPr>
        <w:rPr>
          <w:rFonts w:ascii="Times New Roman" w:hAnsi="Times New Roman" w:cs="Times New Roman"/>
        </w:rPr>
      </w:pPr>
    </w:p>
    <w:p w:rsidR="00764508" w:rsidRPr="0076051A" w:rsidRDefault="00565964" w:rsidP="00246CD1">
      <w:pPr>
        <w:rPr>
          <w:rFonts w:ascii="Times New Roman" w:hAnsi="Times New Roman" w:cs="Times New Roman"/>
        </w:rPr>
      </w:pPr>
      <w:r w:rsidRPr="00305E2A">
        <w:rPr>
          <w:rFonts w:ascii="Times New Roman" w:cs="Times New Roman"/>
        </w:rPr>
        <w:t>流程图如下：</w:t>
      </w:r>
    </w:p>
    <w:p w:rsidR="000527AC" w:rsidRDefault="0076051A" w:rsidP="00246CD1">
      <w:r>
        <w:rPr>
          <w:noProof/>
        </w:rPr>
        <w:lastRenderedPageBreak/>
        <w:drawing>
          <wp:inline distT="0" distB="0" distL="0" distR="0">
            <wp:extent cx="5274310" cy="3676134"/>
            <wp:effectExtent l="19050" t="0" r="2540" b="0"/>
            <wp:docPr id="4" name="图片 4" descr="C:\Users\yshe\Documents\Fetion\1345511229\temp\ced10a01f3f14f45e7f6191f61f0cf9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yshe\Documents\Fetion\1345511229\temp\ced10a01f3f14f45e7f6191f61f0cf97.jpg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761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527AC" w:rsidRDefault="000527AC" w:rsidP="00246CD1"/>
    <w:p w:rsidR="000527AC" w:rsidRDefault="000527AC" w:rsidP="00246CD1"/>
    <w:p w:rsidR="000527AC" w:rsidRDefault="000527AC" w:rsidP="00246CD1"/>
    <w:p w:rsidR="000527AC" w:rsidRDefault="000527AC" w:rsidP="00246CD1"/>
    <w:p w:rsidR="00E429B3" w:rsidRDefault="00E429B3" w:rsidP="00246CD1"/>
    <w:p w:rsidR="00764508" w:rsidRDefault="00764508" w:rsidP="00246CD1"/>
    <w:p w:rsidR="00390F2B" w:rsidRDefault="00390F2B" w:rsidP="00246CD1">
      <w:pPr>
        <w:rPr>
          <w:rFonts w:ascii="Times New Roman" w:cs="Times New Roman"/>
        </w:rPr>
      </w:pPr>
    </w:p>
    <w:p w:rsidR="00390F2B" w:rsidRDefault="00390F2B" w:rsidP="00246CD1">
      <w:pPr>
        <w:rPr>
          <w:rFonts w:ascii="Times New Roman" w:cs="Times New Roman"/>
        </w:rPr>
      </w:pPr>
    </w:p>
    <w:p w:rsidR="00421791" w:rsidRDefault="00421791" w:rsidP="00246CD1">
      <w:pPr>
        <w:rPr>
          <w:rFonts w:ascii="Times New Roman" w:cs="Times New Roman"/>
        </w:rPr>
      </w:pPr>
    </w:p>
    <w:p w:rsidR="00421791" w:rsidRDefault="00421791" w:rsidP="00246CD1">
      <w:pPr>
        <w:rPr>
          <w:rFonts w:ascii="Times New Roman" w:cs="Times New Roman"/>
        </w:rPr>
      </w:pPr>
    </w:p>
    <w:p w:rsidR="00421791" w:rsidRDefault="00421791" w:rsidP="00246CD1">
      <w:pPr>
        <w:rPr>
          <w:rFonts w:ascii="Times New Roman" w:cs="Times New Roman"/>
        </w:rPr>
      </w:pPr>
    </w:p>
    <w:p w:rsidR="00421791" w:rsidRDefault="00421791" w:rsidP="00246CD1">
      <w:pPr>
        <w:rPr>
          <w:rFonts w:ascii="Times New Roman" w:cs="Times New Roman"/>
        </w:rPr>
      </w:pPr>
    </w:p>
    <w:p w:rsidR="00421791" w:rsidRDefault="00421791" w:rsidP="00246CD1">
      <w:pPr>
        <w:rPr>
          <w:rFonts w:ascii="Times New Roman" w:cs="Times New Roman"/>
        </w:rPr>
      </w:pPr>
    </w:p>
    <w:p w:rsidR="00421791" w:rsidRDefault="00421791" w:rsidP="00246CD1">
      <w:pPr>
        <w:rPr>
          <w:rFonts w:ascii="Times New Roman" w:cs="Times New Roman"/>
        </w:rPr>
      </w:pPr>
    </w:p>
    <w:p w:rsidR="00421791" w:rsidRDefault="00421791" w:rsidP="00246CD1">
      <w:pPr>
        <w:rPr>
          <w:rFonts w:ascii="Times New Roman" w:cs="Times New Roman"/>
        </w:rPr>
      </w:pPr>
    </w:p>
    <w:p w:rsidR="00421791" w:rsidRDefault="00421791" w:rsidP="00246CD1">
      <w:pPr>
        <w:rPr>
          <w:rFonts w:ascii="Times New Roman" w:cs="Times New Roman"/>
        </w:rPr>
      </w:pPr>
    </w:p>
    <w:p w:rsidR="00421791" w:rsidRDefault="00421791" w:rsidP="00246CD1">
      <w:pPr>
        <w:rPr>
          <w:rFonts w:ascii="Times New Roman" w:cs="Times New Roman"/>
        </w:rPr>
      </w:pPr>
    </w:p>
    <w:p w:rsidR="00421791" w:rsidRDefault="00421791" w:rsidP="00246CD1">
      <w:pPr>
        <w:rPr>
          <w:rFonts w:ascii="Times New Roman" w:cs="Times New Roman"/>
        </w:rPr>
      </w:pPr>
    </w:p>
    <w:p w:rsidR="00421791" w:rsidRDefault="00421791" w:rsidP="00246CD1">
      <w:pPr>
        <w:rPr>
          <w:rFonts w:ascii="Times New Roman" w:cs="Times New Roman"/>
        </w:rPr>
      </w:pPr>
    </w:p>
    <w:p w:rsidR="00421791" w:rsidRDefault="00421791" w:rsidP="00246CD1">
      <w:pPr>
        <w:rPr>
          <w:rFonts w:ascii="Times New Roman" w:cs="Times New Roman"/>
        </w:rPr>
      </w:pPr>
    </w:p>
    <w:p w:rsidR="00421791" w:rsidRDefault="00421791" w:rsidP="00246CD1">
      <w:pPr>
        <w:rPr>
          <w:rFonts w:ascii="Times New Roman" w:cs="Times New Roman"/>
        </w:rPr>
      </w:pPr>
    </w:p>
    <w:p w:rsidR="00421791" w:rsidRDefault="00421791" w:rsidP="00246CD1">
      <w:pPr>
        <w:rPr>
          <w:rFonts w:ascii="Times New Roman" w:cs="Times New Roman"/>
        </w:rPr>
      </w:pPr>
    </w:p>
    <w:p w:rsidR="00421791" w:rsidRDefault="00421791" w:rsidP="00246CD1">
      <w:pPr>
        <w:rPr>
          <w:rFonts w:ascii="Times New Roman" w:cs="Times New Roman"/>
        </w:rPr>
      </w:pPr>
    </w:p>
    <w:p w:rsidR="00421791" w:rsidRDefault="00421791" w:rsidP="00246CD1">
      <w:pPr>
        <w:rPr>
          <w:rFonts w:ascii="Times New Roman" w:cs="Times New Roman"/>
        </w:rPr>
      </w:pPr>
    </w:p>
    <w:p w:rsidR="005B4B90" w:rsidRDefault="005B4B90" w:rsidP="00246CD1">
      <w:pPr>
        <w:rPr>
          <w:rFonts w:ascii="Times New Roman" w:cs="Times New Roman"/>
        </w:rPr>
      </w:pPr>
    </w:p>
    <w:p w:rsidR="00390F2B" w:rsidRPr="006703C6" w:rsidRDefault="00390F2B" w:rsidP="00246CD1">
      <w:pPr>
        <w:rPr>
          <w:rFonts w:ascii="Times New Roman" w:cs="Times New Roman"/>
          <w:b/>
          <w:sz w:val="28"/>
          <w:szCs w:val="28"/>
        </w:rPr>
      </w:pPr>
      <w:r w:rsidRPr="006703C6">
        <w:rPr>
          <w:rFonts w:ascii="Times New Roman" w:cs="Times New Roman" w:hint="eastAsia"/>
          <w:b/>
          <w:sz w:val="28"/>
          <w:szCs w:val="28"/>
        </w:rPr>
        <w:lastRenderedPageBreak/>
        <w:t>附录</w:t>
      </w:r>
      <w:r w:rsidRPr="006703C6">
        <w:rPr>
          <w:rFonts w:ascii="Times New Roman" w:cs="Times New Roman" w:hint="eastAsia"/>
          <w:b/>
          <w:sz w:val="28"/>
          <w:szCs w:val="28"/>
        </w:rPr>
        <w:t>:addInstallCommand</w:t>
      </w:r>
      <w:r w:rsidRPr="006703C6">
        <w:rPr>
          <w:rFonts w:ascii="Times New Roman" w:cs="Times New Roman" w:hint="eastAsia"/>
          <w:b/>
          <w:sz w:val="28"/>
          <w:szCs w:val="28"/>
        </w:rPr>
        <w:t>的</w:t>
      </w:r>
      <w:r w:rsidR="00A948B4">
        <w:rPr>
          <w:rFonts w:ascii="Times New Roman" w:cs="Times New Roman" w:hint="eastAsia"/>
          <w:b/>
          <w:sz w:val="28"/>
          <w:szCs w:val="28"/>
        </w:rPr>
        <w:t>com</w:t>
      </w:r>
      <w:r w:rsidRPr="006703C6">
        <w:rPr>
          <w:rFonts w:ascii="Times New Roman" w:cs="Times New Roman" w:hint="eastAsia"/>
          <w:b/>
          <w:sz w:val="28"/>
          <w:szCs w:val="28"/>
        </w:rPr>
        <w:t>mand json</w:t>
      </w:r>
      <w:r w:rsidRPr="006703C6">
        <w:rPr>
          <w:rFonts w:ascii="Times New Roman" w:cs="Times New Roman" w:hint="eastAsia"/>
          <w:b/>
          <w:sz w:val="28"/>
          <w:szCs w:val="28"/>
        </w:rPr>
        <w:t>文件</w:t>
      </w:r>
    </w:p>
    <w:p w:rsidR="008E63AA" w:rsidRDefault="008E63AA" w:rsidP="00246CD1">
      <w:pPr>
        <w:rPr>
          <w:rFonts w:ascii="Times New Roman" w:cs="Times New Roman"/>
        </w:rPr>
      </w:pPr>
    </w:p>
    <w:p w:rsidR="009A2377" w:rsidRPr="009A2377" w:rsidRDefault="009A2377" w:rsidP="009A2377">
      <w:pPr>
        <w:rPr>
          <w:rFonts w:ascii="Times New Roman" w:cs="Times New Roman"/>
        </w:rPr>
      </w:pPr>
      <w:r w:rsidRPr="009A2377">
        <w:rPr>
          <w:rFonts w:ascii="Times New Roman" w:cs="Times New Roman"/>
        </w:rPr>
        <w:t>{</w:t>
      </w:r>
    </w:p>
    <w:p w:rsidR="009A2377" w:rsidRPr="009A2377" w:rsidRDefault="009A2377" w:rsidP="009A2377">
      <w:pPr>
        <w:rPr>
          <w:rFonts w:ascii="Times New Roman" w:cs="Times New Roman"/>
        </w:rPr>
      </w:pPr>
      <w:r w:rsidRPr="009A2377">
        <w:rPr>
          <w:rFonts w:ascii="Times New Roman" w:cs="Times New Roman"/>
        </w:rPr>
        <w:t xml:space="preserve">    "componentConfigurations": {</w:t>
      </w:r>
    </w:p>
    <w:p w:rsidR="009A2377" w:rsidRPr="009A2377" w:rsidRDefault="009A2377" w:rsidP="009A2377">
      <w:pPr>
        <w:rPr>
          <w:rFonts w:ascii="Times New Roman" w:cs="Times New Roman"/>
        </w:rPr>
      </w:pPr>
      <w:r w:rsidRPr="009A2377">
        <w:rPr>
          <w:rFonts w:ascii="Times New Roman" w:cs="Times New Roman"/>
        </w:rPr>
        <w:t xml:space="preserve">        "slider-appmaster": {</w:t>
      </w:r>
    </w:p>
    <w:p w:rsidR="009A2377" w:rsidRPr="009A2377" w:rsidRDefault="009A2377" w:rsidP="009A2377">
      <w:pPr>
        <w:rPr>
          <w:rFonts w:ascii="Times New Roman" w:cs="Times New Roman"/>
        </w:rPr>
      </w:pPr>
      <w:r w:rsidRPr="009A2377">
        <w:rPr>
          <w:rFonts w:ascii="Times New Roman" w:cs="Times New Roman"/>
        </w:rPr>
        <w:t xml:space="preserve">            "env.MALLOC_ARENA_MAX": "4",</w:t>
      </w:r>
    </w:p>
    <w:p w:rsidR="009A2377" w:rsidRPr="009A2377" w:rsidRDefault="009A2377" w:rsidP="009A2377">
      <w:pPr>
        <w:rPr>
          <w:rFonts w:ascii="Times New Roman" w:cs="Times New Roman"/>
        </w:rPr>
      </w:pPr>
      <w:r w:rsidRPr="009A2377">
        <w:rPr>
          <w:rFonts w:ascii="Times New Roman" w:cs="Times New Roman"/>
        </w:rPr>
        <w:t xml:space="preserve">            "zookeeper.path": "/services/slider/users/dev/demo-tomcat",</w:t>
      </w:r>
    </w:p>
    <w:p w:rsidR="009A2377" w:rsidRPr="009A2377" w:rsidRDefault="009A2377" w:rsidP="009A2377">
      <w:pPr>
        <w:rPr>
          <w:rFonts w:ascii="Times New Roman" w:cs="Times New Roman"/>
        </w:rPr>
      </w:pPr>
      <w:r w:rsidRPr="009A2377">
        <w:rPr>
          <w:rFonts w:ascii="Times New Roman" w:cs="Times New Roman"/>
        </w:rPr>
        <w:t xml:space="preserve">            "site.global.xmx_val": "1g",</w:t>
      </w:r>
    </w:p>
    <w:p w:rsidR="009A2377" w:rsidRPr="009A2377" w:rsidRDefault="009A2377" w:rsidP="009A2377">
      <w:pPr>
        <w:rPr>
          <w:rFonts w:ascii="Times New Roman" w:cs="Times New Roman"/>
        </w:rPr>
      </w:pPr>
      <w:r w:rsidRPr="009A2377">
        <w:rPr>
          <w:rFonts w:ascii="Times New Roman" w:cs="Times New Roman"/>
        </w:rPr>
        <w:t xml:space="preserve">            "zookeeper.hosts": "sgserver001,sgserver002,sgserver003",</w:t>
      </w:r>
    </w:p>
    <w:p w:rsidR="009A2377" w:rsidRPr="009A2377" w:rsidRDefault="009A2377" w:rsidP="009A2377">
      <w:pPr>
        <w:rPr>
          <w:rFonts w:ascii="Times New Roman" w:cs="Times New Roman"/>
        </w:rPr>
      </w:pPr>
      <w:r w:rsidRPr="009A2377">
        <w:rPr>
          <w:rFonts w:ascii="Times New Roman" w:cs="Times New Roman"/>
        </w:rPr>
        <w:t xml:space="preserve">            "jvm.heapsize": "128M",</w:t>
      </w:r>
    </w:p>
    <w:p w:rsidR="009A2377" w:rsidRPr="009A2377" w:rsidRDefault="009A2377" w:rsidP="009A2377">
      <w:pPr>
        <w:rPr>
          <w:rFonts w:ascii="Times New Roman" w:cs="Times New Roman"/>
        </w:rPr>
      </w:pPr>
      <w:r w:rsidRPr="009A2377">
        <w:rPr>
          <w:rFonts w:ascii="Times New Roman" w:cs="Times New Roman"/>
        </w:rPr>
        <w:t xml:space="preserve">            "site.fs.default.name": "hdfs://test122",</w:t>
      </w:r>
    </w:p>
    <w:p w:rsidR="009A2377" w:rsidRPr="009A2377" w:rsidRDefault="009A2377" w:rsidP="009A2377">
      <w:pPr>
        <w:rPr>
          <w:rFonts w:ascii="Times New Roman" w:cs="Times New Roman"/>
        </w:rPr>
      </w:pPr>
      <w:r w:rsidRPr="009A2377">
        <w:rPr>
          <w:rFonts w:ascii="Times New Roman" w:cs="Times New Roman"/>
        </w:rPr>
        <w:t xml:space="preserve">            "site.server-xml.http.port": "${TOMCAT.ALLOCATED_PORT}",</w:t>
      </w:r>
    </w:p>
    <w:p w:rsidR="009A2377" w:rsidRPr="009A2377" w:rsidRDefault="009A2377" w:rsidP="009A2377">
      <w:pPr>
        <w:rPr>
          <w:rFonts w:ascii="Times New Roman" w:cs="Times New Roman"/>
        </w:rPr>
      </w:pPr>
      <w:r w:rsidRPr="009A2377">
        <w:rPr>
          <w:rFonts w:ascii="Times New Roman" w:cs="Times New Roman"/>
        </w:rPr>
        <w:t xml:space="preserve">            "site.global.memory_val": "200M",</w:t>
      </w:r>
    </w:p>
    <w:p w:rsidR="009A2377" w:rsidRPr="009A2377" w:rsidRDefault="009A2377" w:rsidP="009A2377">
      <w:pPr>
        <w:rPr>
          <w:rFonts w:ascii="Times New Roman" w:cs="Times New Roman"/>
        </w:rPr>
      </w:pPr>
      <w:r w:rsidRPr="009A2377">
        <w:rPr>
          <w:rFonts w:ascii="Times New Roman" w:cs="Times New Roman"/>
        </w:rPr>
        <w:t xml:space="preserve">            "site.global.xms_val": "128m",</w:t>
      </w:r>
    </w:p>
    <w:p w:rsidR="009A2377" w:rsidRPr="009A2377" w:rsidRDefault="009A2377" w:rsidP="009A2377">
      <w:pPr>
        <w:rPr>
          <w:rFonts w:ascii="Times New Roman" w:cs="Times New Roman"/>
        </w:rPr>
      </w:pPr>
      <w:r w:rsidRPr="009A2377">
        <w:rPr>
          <w:rFonts w:ascii="Times New Roman" w:cs="Times New Roman"/>
        </w:rPr>
        <w:t xml:space="preserve">            "application.def": "/slider/appzip/slider-tomcat-app-package-0.80.0-bc1.3.1.zip",</w:t>
      </w:r>
    </w:p>
    <w:p w:rsidR="009A2377" w:rsidRPr="009A2377" w:rsidRDefault="009A2377" w:rsidP="009A2377">
      <w:pPr>
        <w:rPr>
          <w:rFonts w:ascii="Times New Roman" w:cs="Times New Roman"/>
        </w:rPr>
      </w:pPr>
      <w:r w:rsidRPr="009A2377">
        <w:rPr>
          <w:rFonts w:ascii="Times New Roman" w:cs="Times New Roman"/>
        </w:rPr>
        <w:t xml:space="preserve">            "site.server-xml.connection.timeout": "20000",</w:t>
      </w:r>
    </w:p>
    <w:p w:rsidR="009A2377" w:rsidRPr="009A2377" w:rsidRDefault="009A2377" w:rsidP="009A2377">
      <w:pPr>
        <w:rPr>
          <w:rFonts w:ascii="Times New Roman" w:cs="Times New Roman"/>
        </w:rPr>
      </w:pPr>
      <w:r w:rsidRPr="009A2377">
        <w:rPr>
          <w:rFonts w:ascii="Times New Roman" w:cs="Times New Roman"/>
        </w:rPr>
        <w:t xml:space="preserve">            "zookeeper.quorum": "sgserver001:2181,sgserver002:2181,sgserver003:2181",</w:t>
      </w:r>
    </w:p>
    <w:p w:rsidR="009A2377" w:rsidRPr="009A2377" w:rsidRDefault="009A2377" w:rsidP="009A2377">
      <w:pPr>
        <w:rPr>
          <w:rFonts w:ascii="Times New Roman" w:cs="Times New Roman"/>
        </w:rPr>
      </w:pPr>
      <w:r w:rsidRPr="009A2377">
        <w:rPr>
          <w:rFonts w:ascii="Times New Roman" w:cs="Times New Roman"/>
        </w:rPr>
        <w:t xml:space="preserve">            "site.global.hdfs_app_dir": "/slider/.slider/cluster/demo-tomcat/localstore",</w:t>
      </w:r>
    </w:p>
    <w:p w:rsidR="009A2377" w:rsidRPr="009A2377" w:rsidRDefault="009A2377" w:rsidP="009A2377">
      <w:pPr>
        <w:rPr>
          <w:rFonts w:ascii="Times New Roman" w:cs="Times New Roman"/>
        </w:rPr>
      </w:pPr>
      <w:r w:rsidRPr="009A2377">
        <w:rPr>
          <w:rFonts w:ascii="Times New Roman" w:cs="Times New Roman"/>
        </w:rPr>
        <w:t xml:space="preserve">            "site.fs.defaultFS": "hdfs://test122",</w:t>
      </w:r>
    </w:p>
    <w:p w:rsidR="009A2377" w:rsidRPr="009A2377" w:rsidRDefault="009A2377" w:rsidP="009A2377">
      <w:pPr>
        <w:rPr>
          <w:rFonts w:ascii="Times New Roman" w:cs="Times New Roman"/>
        </w:rPr>
      </w:pPr>
      <w:r w:rsidRPr="009A2377">
        <w:rPr>
          <w:rFonts w:ascii="Times New Roman" w:cs="Times New Roman"/>
        </w:rPr>
        <w:t xml:space="preserve">            "java_home": "/usr/jdk64/jdk1.7.0_67",</w:t>
      </w:r>
    </w:p>
    <w:p w:rsidR="009A2377" w:rsidRPr="009A2377" w:rsidRDefault="009A2377" w:rsidP="009A2377">
      <w:pPr>
        <w:rPr>
          <w:rFonts w:ascii="Times New Roman" w:cs="Times New Roman"/>
        </w:rPr>
      </w:pPr>
      <w:r w:rsidRPr="009A2377">
        <w:rPr>
          <w:rFonts w:ascii="Times New Roman" w:cs="Times New Roman"/>
        </w:rPr>
        <w:t xml:space="preserve">            "site.global.security_enabled": "false"</w:t>
      </w:r>
    </w:p>
    <w:p w:rsidR="009A2377" w:rsidRPr="009A2377" w:rsidRDefault="009A2377" w:rsidP="009A2377">
      <w:pPr>
        <w:rPr>
          <w:rFonts w:ascii="Times New Roman" w:cs="Times New Roman"/>
        </w:rPr>
      </w:pPr>
      <w:r w:rsidRPr="009A2377">
        <w:rPr>
          <w:rFonts w:ascii="Times New Roman" w:cs="Times New Roman"/>
        </w:rPr>
        <w:t xml:space="preserve">        }</w:t>
      </w:r>
    </w:p>
    <w:p w:rsidR="009A2377" w:rsidRPr="009A2377" w:rsidRDefault="009A2377" w:rsidP="009A2377">
      <w:pPr>
        <w:rPr>
          <w:rFonts w:ascii="Times New Roman" w:cs="Times New Roman"/>
        </w:rPr>
      </w:pPr>
      <w:r w:rsidRPr="009A2377">
        <w:rPr>
          <w:rFonts w:ascii="Times New Roman" w:cs="Times New Roman"/>
        </w:rPr>
        <w:t xml:space="preserve">    },</w:t>
      </w:r>
    </w:p>
    <w:p w:rsidR="009A2377" w:rsidRPr="009A2377" w:rsidRDefault="009A2377" w:rsidP="009A2377">
      <w:pPr>
        <w:rPr>
          <w:rFonts w:ascii="Times New Roman" w:cs="Times New Roman"/>
        </w:rPr>
      </w:pPr>
      <w:r w:rsidRPr="009A2377">
        <w:rPr>
          <w:rFonts w:ascii="Times New Roman" w:cs="Times New Roman"/>
        </w:rPr>
        <w:t xml:space="preserve">    "clusterName": "demo-tomcat",</w:t>
      </w:r>
    </w:p>
    <w:p w:rsidR="009A2377" w:rsidRPr="009A2377" w:rsidRDefault="009A2377" w:rsidP="009A2377">
      <w:pPr>
        <w:rPr>
          <w:rFonts w:ascii="Times New Roman" w:cs="Times New Roman"/>
        </w:rPr>
      </w:pPr>
      <w:r w:rsidRPr="009A2377">
        <w:rPr>
          <w:rFonts w:ascii="Times New Roman" w:cs="Times New Roman"/>
        </w:rPr>
        <w:t xml:space="preserve">    "componentName": "TOMCAT",</w:t>
      </w:r>
    </w:p>
    <w:p w:rsidR="009A2377" w:rsidRPr="009A2377" w:rsidRDefault="009A2377" w:rsidP="009A2377">
      <w:pPr>
        <w:rPr>
          <w:rFonts w:ascii="Times New Roman" w:cs="Times New Roman"/>
        </w:rPr>
      </w:pPr>
      <w:r w:rsidRPr="009A2377">
        <w:rPr>
          <w:rFonts w:ascii="Times New Roman" w:cs="Times New Roman"/>
        </w:rPr>
        <w:t xml:space="preserve">    "hostname": "sgserver005",</w:t>
      </w:r>
    </w:p>
    <w:p w:rsidR="009A2377" w:rsidRPr="009A2377" w:rsidRDefault="009A2377" w:rsidP="009A2377">
      <w:pPr>
        <w:rPr>
          <w:rFonts w:ascii="Times New Roman" w:cs="Times New Roman"/>
        </w:rPr>
      </w:pPr>
      <w:r w:rsidRPr="009A2377">
        <w:rPr>
          <w:rFonts w:ascii="Times New Roman" w:cs="Times New Roman"/>
        </w:rPr>
        <w:t xml:space="preserve">    "hostLevelParams": {</w:t>
      </w:r>
    </w:p>
    <w:p w:rsidR="009A2377" w:rsidRPr="009A2377" w:rsidRDefault="009A2377" w:rsidP="009A2377">
      <w:pPr>
        <w:rPr>
          <w:rFonts w:ascii="Times New Roman" w:cs="Times New Roman"/>
        </w:rPr>
      </w:pPr>
      <w:r w:rsidRPr="009A2377">
        <w:rPr>
          <w:rFonts w:ascii="Times New Roman" w:cs="Times New Roman"/>
        </w:rPr>
        <w:t xml:space="preserve">        "java_home": "/usr/jdk64/jdk1.7.0_67",</w:t>
      </w:r>
    </w:p>
    <w:p w:rsidR="009A2377" w:rsidRPr="009A2377" w:rsidRDefault="009A2377" w:rsidP="009A2377">
      <w:pPr>
        <w:rPr>
          <w:rFonts w:ascii="Times New Roman" w:cs="Times New Roman"/>
        </w:rPr>
      </w:pPr>
      <w:r w:rsidRPr="009A2377">
        <w:rPr>
          <w:rFonts w:ascii="Times New Roman" w:cs="Times New Roman"/>
        </w:rPr>
        <w:t xml:space="preserve">        "container_id": "container_1469588862638_0068_02_000002",</w:t>
      </w:r>
    </w:p>
    <w:p w:rsidR="009A2377" w:rsidRPr="009A2377" w:rsidRDefault="009A2377" w:rsidP="009A2377">
      <w:pPr>
        <w:rPr>
          <w:rFonts w:ascii="Times New Roman" w:cs="Times New Roman"/>
        </w:rPr>
      </w:pPr>
      <w:r w:rsidRPr="009A2377">
        <w:rPr>
          <w:rFonts w:ascii="Times New Roman" w:cs="Times New Roman"/>
        </w:rPr>
        <w:t xml:space="preserve">        "package_list": "[{\"type\":\"tarball\",\"name\":\"files/tomcat-7.0.62.tar.gz\"}]"</w:t>
      </w:r>
    </w:p>
    <w:p w:rsidR="009A2377" w:rsidRPr="009A2377" w:rsidRDefault="009A2377" w:rsidP="009A2377">
      <w:pPr>
        <w:rPr>
          <w:rFonts w:ascii="Times New Roman" w:cs="Times New Roman"/>
        </w:rPr>
      </w:pPr>
      <w:r w:rsidRPr="009A2377">
        <w:rPr>
          <w:rFonts w:ascii="Times New Roman" w:cs="Times New Roman"/>
        </w:rPr>
        <w:t xml:space="preserve">    },</w:t>
      </w:r>
    </w:p>
    <w:p w:rsidR="009A2377" w:rsidRPr="009A2377" w:rsidRDefault="009A2377" w:rsidP="009A2377">
      <w:pPr>
        <w:rPr>
          <w:rFonts w:ascii="Times New Roman" w:cs="Times New Roman"/>
        </w:rPr>
      </w:pPr>
      <w:r w:rsidRPr="009A2377">
        <w:rPr>
          <w:rFonts w:ascii="Times New Roman" w:cs="Times New Roman"/>
        </w:rPr>
        <w:t xml:space="preserve">    "commandType": "EXECUTION_COMMAND",</w:t>
      </w:r>
    </w:p>
    <w:p w:rsidR="009A2377" w:rsidRPr="009A2377" w:rsidRDefault="009A2377" w:rsidP="009A2377">
      <w:pPr>
        <w:rPr>
          <w:rFonts w:ascii="Times New Roman" w:cs="Times New Roman"/>
        </w:rPr>
      </w:pPr>
      <w:r w:rsidRPr="009A2377">
        <w:rPr>
          <w:rFonts w:ascii="Times New Roman" w:cs="Times New Roman"/>
        </w:rPr>
        <w:t xml:space="preserve">    "roleCommand": "INSTALL",</w:t>
      </w:r>
    </w:p>
    <w:p w:rsidR="009A2377" w:rsidRPr="009A2377" w:rsidRDefault="009A2377" w:rsidP="009A2377">
      <w:pPr>
        <w:rPr>
          <w:rFonts w:ascii="Times New Roman" w:cs="Times New Roman"/>
        </w:rPr>
      </w:pPr>
      <w:r w:rsidRPr="009A2377">
        <w:rPr>
          <w:rFonts w:ascii="Times New Roman" w:cs="Times New Roman"/>
        </w:rPr>
        <w:t xml:space="preserve">    "serviceName": "demo-tomcat",</w:t>
      </w:r>
    </w:p>
    <w:p w:rsidR="009A2377" w:rsidRPr="009A2377" w:rsidRDefault="009A2377" w:rsidP="009A2377">
      <w:pPr>
        <w:rPr>
          <w:rFonts w:ascii="Times New Roman" w:cs="Times New Roman"/>
        </w:rPr>
      </w:pPr>
      <w:r w:rsidRPr="009A2377">
        <w:rPr>
          <w:rFonts w:ascii="Times New Roman" w:cs="Times New Roman"/>
        </w:rPr>
        <w:t xml:space="preserve">    "role": "TOMCAT",</w:t>
      </w:r>
    </w:p>
    <w:p w:rsidR="009A2377" w:rsidRPr="009A2377" w:rsidRDefault="009A2377" w:rsidP="009A2377">
      <w:pPr>
        <w:rPr>
          <w:rFonts w:ascii="Times New Roman" w:cs="Times New Roman"/>
        </w:rPr>
      </w:pPr>
      <w:r w:rsidRPr="009A2377">
        <w:rPr>
          <w:rFonts w:ascii="Times New Roman" w:cs="Times New Roman"/>
        </w:rPr>
        <w:t xml:space="preserve">    "commandParams": {"record_config": "false",</w:t>
      </w:r>
    </w:p>
    <w:p w:rsidR="009A2377" w:rsidRPr="009A2377" w:rsidRDefault="009A2377" w:rsidP="009A2377">
      <w:pPr>
        <w:rPr>
          <w:rFonts w:ascii="Times New Roman" w:cs="Times New Roman"/>
        </w:rPr>
      </w:pPr>
      <w:r w:rsidRPr="009A2377">
        <w:rPr>
          <w:rFonts w:ascii="Times New Roman" w:cs="Times New Roman"/>
        </w:rPr>
        <w:t xml:space="preserve">        "foreground_start": "false",</w:t>
      </w:r>
    </w:p>
    <w:p w:rsidR="009A2377" w:rsidRPr="009A2377" w:rsidRDefault="009A2377" w:rsidP="009A2377">
      <w:pPr>
        <w:rPr>
          <w:rFonts w:ascii="Times New Roman" w:cs="Times New Roman"/>
        </w:rPr>
      </w:pPr>
      <w:r w:rsidRPr="009A2377">
        <w:rPr>
          <w:rFonts w:ascii="Times New Roman" w:cs="Times New Roman"/>
        </w:rPr>
        <w:t xml:space="preserve">        "script": "scripts/tomcat.py",</w:t>
      </w:r>
    </w:p>
    <w:p w:rsidR="009A2377" w:rsidRPr="009A2377" w:rsidRDefault="009A2377" w:rsidP="009A2377">
      <w:pPr>
        <w:rPr>
          <w:rFonts w:ascii="Times New Roman" w:cs="Times New Roman"/>
        </w:rPr>
      </w:pPr>
      <w:r w:rsidRPr="009A2377">
        <w:rPr>
          <w:rFonts w:ascii="Times New Roman" w:cs="Times New Roman"/>
        </w:rPr>
        <w:t xml:space="preserve">        "schema_version": "2.0",</w:t>
      </w:r>
    </w:p>
    <w:p w:rsidR="009A2377" w:rsidRPr="009A2377" w:rsidRDefault="009A2377" w:rsidP="009A2377">
      <w:pPr>
        <w:rPr>
          <w:rFonts w:ascii="Times New Roman" w:cs="Times New Roman"/>
        </w:rPr>
      </w:pPr>
      <w:r w:rsidRPr="009A2377">
        <w:rPr>
          <w:rFonts w:ascii="Times New Roman" w:cs="Times New Roman"/>
        </w:rPr>
        <w:t xml:space="preserve">        "service_package_folder": "${AGENT_WORK_ROOT}/work/app/definition/package",</w:t>
      </w:r>
    </w:p>
    <w:p w:rsidR="009A2377" w:rsidRPr="009A2377" w:rsidRDefault="009A2377" w:rsidP="009A2377">
      <w:pPr>
        <w:rPr>
          <w:rFonts w:ascii="Times New Roman" w:cs="Times New Roman"/>
        </w:rPr>
      </w:pPr>
      <w:r w:rsidRPr="009A2377">
        <w:rPr>
          <w:rFonts w:ascii="Times New Roman" w:cs="Times New Roman"/>
        </w:rPr>
        <w:t xml:space="preserve">        "command_timeout": "600",</w:t>
      </w:r>
    </w:p>
    <w:p w:rsidR="009A2377" w:rsidRPr="009A2377" w:rsidRDefault="009A2377" w:rsidP="009A2377">
      <w:pPr>
        <w:rPr>
          <w:rFonts w:ascii="Times New Roman" w:cs="Times New Roman"/>
        </w:rPr>
      </w:pPr>
      <w:r w:rsidRPr="009A2377">
        <w:rPr>
          <w:rFonts w:ascii="Times New Roman" w:cs="Times New Roman"/>
        </w:rPr>
        <w:t xml:space="preserve">        "script_type": "PYTHON"</w:t>
      </w:r>
    </w:p>
    <w:p w:rsidR="009A2377" w:rsidRPr="009A2377" w:rsidRDefault="009A2377" w:rsidP="009A2377">
      <w:pPr>
        <w:rPr>
          <w:rFonts w:ascii="Times New Roman" w:cs="Times New Roman"/>
        </w:rPr>
      </w:pPr>
      <w:r w:rsidRPr="009A2377">
        <w:rPr>
          <w:rFonts w:ascii="Times New Roman" w:cs="Times New Roman"/>
        </w:rPr>
        <w:t xml:space="preserve">    },</w:t>
      </w:r>
    </w:p>
    <w:p w:rsidR="009A2377" w:rsidRPr="009A2377" w:rsidRDefault="009A2377" w:rsidP="009A2377">
      <w:pPr>
        <w:rPr>
          <w:rFonts w:ascii="Times New Roman" w:cs="Times New Roman"/>
        </w:rPr>
      </w:pPr>
      <w:r w:rsidRPr="009A2377">
        <w:rPr>
          <w:rFonts w:ascii="Times New Roman" w:cs="Times New Roman"/>
        </w:rPr>
        <w:lastRenderedPageBreak/>
        <w:t xml:space="preserve">    "taskId": 1,</w:t>
      </w:r>
    </w:p>
    <w:p w:rsidR="009A2377" w:rsidRPr="009A2377" w:rsidRDefault="009A2377" w:rsidP="009A2377">
      <w:pPr>
        <w:rPr>
          <w:rFonts w:ascii="Times New Roman" w:cs="Times New Roman"/>
        </w:rPr>
      </w:pPr>
      <w:r w:rsidRPr="009A2377">
        <w:rPr>
          <w:rFonts w:ascii="Times New Roman" w:cs="Times New Roman"/>
        </w:rPr>
        <w:t xml:space="preserve">    "public_hostname": "sgserver005",</w:t>
      </w:r>
    </w:p>
    <w:p w:rsidR="009A2377" w:rsidRPr="009A2377" w:rsidRDefault="009A2377" w:rsidP="009A2377">
      <w:pPr>
        <w:rPr>
          <w:rFonts w:ascii="Times New Roman" w:cs="Times New Roman"/>
        </w:rPr>
      </w:pPr>
      <w:r w:rsidRPr="009A2377">
        <w:rPr>
          <w:rFonts w:ascii="Times New Roman" w:cs="Times New Roman"/>
        </w:rPr>
        <w:t xml:space="preserve">    "appmaster_hostname": "sgserver005",</w:t>
      </w:r>
    </w:p>
    <w:p w:rsidR="009A2377" w:rsidRPr="009A2377" w:rsidRDefault="009A2377" w:rsidP="009A2377">
      <w:pPr>
        <w:rPr>
          <w:rFonts w:ascii="Times New Roman" w:cs="Times New Roman"/>
        </w:rPr>
      </w:pPr>
      <w:r w:rsidRPr="009A2377">
        <w:rPr>
          <w:rFonts w:ascii="Times New Roman" w:cs="Times New Roman"/>
        </w:rPr>
        <w:t xml:space="preserve">    "commandId": "1-1",</w:t>
      </w:r>
    </w:p>
    <w:p w:rsidR="009A2377" w:rsidRPr="009A2377" w:rsidRDefault="009A2377" w:rsidP="009A2377">
      <w:pPr>
        <w:rPr>
          <w:rFonts w:ascii="Times New Roman" w:cs="Times New Roman"/>
        </w:rPr>
      </w:pPr>
      <w:r w:rsidRPr="009A2377">
        <w:rPr>
          <w:rFonts w:ascii="Times New Roman" w:cs="Times New Roman"/>
        </w:rPr>
        <w:t xml:space="preserve">    "containers": [],</w:t>
      </w:r>
    </w:p>
    <w:p w:rsidR="009A2377" w:rsidRPr="009A2377" w:rsidRDefault="009A2377" w:rsidP="009A2377">
      <w:pPr>
        <w:rPr>
          <w:rFonts w:ascii="Times New Roman" w:cs="Times New Roman"/>
        </w:rPr>
      </w:pPr>
      <w:r w:rsidRPr="009A2377">
        <w:rPr>
          <w:rFonts w:ascii="Times New Roman" w:cs="Times New Roman"/>
        </w:rPr>
        <w:t xml:space="preserve">    "configurations": {</w:t>
      </w:r>
    </w:p>
    <w:p w:rsidR="009A2377" w:rsidRPr="009A2377" w:rsidRDefault="009A2377" w:rsidP="009A2377">
      <w:pPr>
        <w:rPr>
          <w:rFonts w:ascii="Times New Roman" w:cs="Times New Roman"/>
        </w:rPr>
      </w:pPr>
      <w:r w:rsidRPr="009A2377">
        <w:rPr>
          <w:rFonts w:ascii="Times New Roman" w:cs="Times New Roman"/>
        </w:rPr>
        <w:t xml:space="preserve">        "global": {</w:t>
      </w:r>
    </w:p>
    <w:p w:rsidR="009A2377" w:rsidRPr="009A2377" w:rsidRDefault="009A2377" w:rsidP="009A2377">
      <w:pPr>
        <w:rPr>
          <w:rFonts w:ascii="Times New Roman" w:cs="Times New Roman"/>
        </w:rPr>
      </w:pPr>
      <w:r w:rsidRPr="009A2377">
        <w:rPr>
          <w:rFonts w:ascii="Times New Roman" w:cs="Times New Roman"/>
        </w:rPr>
        <w:t xml:space="preserve">            "security_enabled": "false",</w:t>
      </w:r>
    </w:p>
    <w:p w:rsidR="009A2377" w:rsidRPr="009A2377" w:rsidRDefault="009A2377" w:rsidP="009A2377">
      <w:pPr>
        <w:rPr>
          <w:rFonts w:ascii="Times New Roman" w:cs="Times New Roman"/>
        </w:rPr>
      </w:pPr>
      <w:r w:rsidRPr="009A2377">
        <w:rPr>
          <w:rFonts w:ascii="Times New Roman" w:cs="Times New Roman"/>
        </w:rPr>
        <w:t xml:space="preserve">            "app_container_id": "container_1469588862638_0068_02_000002",</w:t>
      </w:r>
    </w:p>
    <w:p w:rsidR="009A2377" w:rsidRPr="009A2377" w:rsidRDefault="009A2377" w:rsidP="009A2377">
      <w:pPr>
        <w:rPr>
          <w:rFonts w:ascii="Times New Roman" w:cs="Times New Roman"/>
        </w:rPr>
      </w:pPr>
      <w:r w:rsidRPr="009A2377">
        <w:rPr>
          <w:rFonts w:ascii="Times New Roman" w:cs="Times New Roman"/>
        </w:rPr>
        <w:t xml:space="preserve">            "xms_val": "128m",</w:t>
      </w:r>
    </w:p>
    <w:p w:rsidR="009A2377" w:rsidRPr="009A2377" w:rsidRDefault="009A2377" w:rsidP="009A2377">
      <w:pPr>
        <w:rPr>
          <w:rFonts w:ascii="Times New Roman" w:cs="Times New Roman"/>
        </w:rPr>
      </w:pPr>
      <w:r w:rsidRPr="009A2377">
        <w:rPr>
          <w:rFonts w:ascii="Times New Roman" w:cs="Times New Roman"/>
        </w:rPr>
        <w:t xml:space="preserve">            "app_root": "/hadoop/yarn/local/usercache/dev/appcache/application_1469588862638_0068/container_1469588862638_0068_02_000002/app/install",</w:t>
      </w:r>
    </w:p>
    <w:p w:rsidR="009A2377" w:rsidRPr="009A2377" w:rsidRDefault="009A2377" w:rsidP="009A2377">
      <w:pPr>
        <w:rPr>
          <w:rFonts w:ascii="Times New Roman" w:cs="Times New Roman"/>
        </w:rPr>
      </w:pPr>
      <w:r w:rsidRPr="009A2377">
        <w:rPr>
          <w:rFonts w:ascii="Times New Roman" w:cs="Times New Roman"/>
        </w:rPr>
        <w:t xml:space="preserve">            "app_log_dir": "/hadoop/yarn/log/application_1469588862638_0068/container_1469588862638_0068_02_000002",</w:t>
      </w:r>
    </w:p>
    <w:p w:rsidR="009A2377" w:rsidRPr="009A2377" w:rsidRDefault="009A2377" w:rsidP="009A2377">
      <w:pPr>
        <w:rPr>
          <w:rFonts w:ascii="Times New Roman" w:cs="Times New Roman"/>
        </w:rPr>
      </w:pPr>
      <w:r w:rsidRPr="009A2377">
        <w:rPr>
          <w:rFonts w:ascii="Times New Roman" w:cs="Times New Roman"/>
        </w:rPr>
        <w:t xml:space="preserve">            "xmx_val": "1g",</w:t>
      </w:r>
    </w:p>
    <w:p w:rsidR="009A2377" w:rsidRPr="009A2377" w:rsidRDefault="009A2377" w:rsidP="009A2377">
      <w:pPr>
        <w:rPr>
          <w:rFonts w:ascii="Times New Roman" w:cs="Times New Roman"/>
        </w:rPr>
      </w:pPr>
      <w:r w:rsidRPr="009A2377">
        <w:rPr>
          <w:rFonts w:ascii="Times New Roman" w:cs="Times New Roman"/>
        </w:rPr>
        <w:t xml:space="preserve">            "app_pid_dir": "/hadoop/yarn/local/usercache/dev/appcache/application_1469588862638_0068/container_1469588862638_0068_02_000002/app/run",</w:t>
      </w:r>
    </w:p>
    <w:p w:rsidR="009A2377" w:rsidRPr="009A2377" w:rsidRDefault="009A2377" w:rsidP="009A2377">
      <w:pPr>
        <w:rPr>
          <w:rFonts w:ascii="Times New Roman" w:cs="Times New Roman"/>
        </w:rPr>
      </w:pPr>
      <w:r w:rsidRPr="009A2377">
        <w:rPr>
          <w:rFonts w:ascii="Times New Roman" w:cs="Times New Roman"/>
        </w:rPr>
        <w:t xml:space="preserve">            "memory_val": "200M",</w:t>
      </w:r>
    </w:p>
    <w:p w:rsidR="009A2377" w:rsidRPr="009A2377" w:rsidRDefault="009A2377" w:rsidP="009A2377">
      <w:pPr>
        <w:rPr>
          <w:rFonts w:ascii="Times New Roman" w:cs="Times New Roman"/>
        </w:rPr>
      </w:pPr>
      <w:r w:rsidRPr="009A2377">
        <w:rPr>
          <w:rFonts w:ascii="Times New Roman" w:cs="Times New Roman"/>
        </w:rPr>
        <w:t xml:space="preserve">            "app_container_tag": "1",</w:t>
      </w:r>
    </w:p>
    <w:p w:rsidR="009A2377" w:rsidRPr="009A2377" w:rsidRDefault="009A2377" w:rsidP="009A2377">
      <w:pPr>
        <w:rPr>
          <w:rFonts w:ascii="Times New Roman" w:cs="Times New Roman"/>
        </w:rPr>
      </w:pPr>
      <w:r w:rsidRPr="009A2377">
        <w:rPr>
          <w:rFonts w:ascii="Times New Roman" w:cs="Times New Roman"/>
        </w:rPr>
        <w:t xml:space="preserve">            "pid_file": "/hadoop/yarn/local/usercache/dev/appcache/application_1469588862638_0068/container_1469588862638_0068_02_000002/app/run/component.pid",</w:t>
      </w:r>
    </w:p>
    <w:p w:rsidR="009A2377" w:rsidRPr="009A2377" w:rsidRDefault="009A2377" w:rsidP="009A2377">
      <w:pPr>
        <w:rPr>
          <w:rFonts w:ascii="Times New Roman" w:cs="Times New Roman"/>
        </w:rPr>
      </w:pPr>
      <w:r w:rsidRPr="009A2377">
        <w:rPr>
          <w:rFonts w:ascii="Times New Roman" w:cs="Times New Roman"/>
        </w:rPr>
        <w:t xml:space="preserve">            "app_install_dir": "/hadoop/yarn/local/usercache/dev/appcache/application_1469588862638_0068/container_1469588862638_0068_02_000002/app/install",</w:t>
      </w:r>
    </w:p>
    <w:p w:rsidR="009A2377" w:rsidRPr="009A2377" w:rsidRDefault="009A2377" w:rsidP="009A2377">
      <w:pPr>
        <w:rPr>
          <w:rFonts w:ascii="Times New Roman" w:cs="Times New Roman"/>
        </w:rPr>
      </w:pPr>
      <w:r w:rsidRPr="009A2377">
        <w:rPr>
          <w:rFonts w:ascii="Times New Roman" w:cs="Times New Roman"/>
        </w:rPr>
        <w:t xml:space="preserve">            "hdfs_app_dir": "/slider/.slider/cluster/demo-tomcat/localstore",</w:t>
      </w:r>
    </w:p>
    <w:p w:rsidR="009A2377" w:rsidRPr="009A2377" w:rsidRDefault="009A2377" w:rsidP="009A2377">
      <w:pPr>
        <w:rPr>
          <w:rFonts w:ascii="Times New Roman" w:cs="Times New Roman"/>
        </w:rPr>
      </w:pPr>
      <w:r w:rsidRPr="009A2377">
        <w:rPr>
          <w:rFonts w:ascii="Times New Roman" w:cs="Times New Roman"/>
        </w:rPr>
        <w:t xml:space="preserve">            "app_input_conf_dir": "/hadoop/yarn/local/usercache/dev/appcache/application_1469588862638_0068/container_1469588862638_0068_02_000002/propagatedconf"</w:t>
      </w:r>
    </w:p>
    <w:p w:rsidR="009A2377" w:rsidRPr="009A2377" w:rsidRDefault="009A2377" w:rsidP="009A2377">
      <w:pPr>
        <w:rPr>
          <w:rFonts w:ascii="Times New Roman" w:cs="Times New Roman"/>
        </w:rPr>
      </w:pPr>
      <w:r w:rsidRPr="009A2377">
        <w:rPr>
          <w:rFonts w:ascii="Times New Roman" w:cs="Times New Roman"/>
        </w:rPr>
        <w:t xml:space="preserve">        },</w:t>
      </w:r>
    </w:p>
    <w:p w:rsidR="009A2377" w:rsidRPr="009A2377" w:rsidRDefault="009A2377" w:rsidP="009A2377">
      <w:pPr>
        <w:rPr>
          <w:rFonts w:ascii="Times New Roman" w:cs="Times New Roman"/>
        </w:rPr>
      </w:pPr>
      <w:r w:rsidRPr="009A2377">
        <w:rPr>
          <w:rFonts w:ascii="Times New Roman" w:cs="Times New Roman"/>
        </w:rPr>
        <w:t xml:space="preserve">        "server-xml": {</w:t>
      </w:r>
    </w:p>
    <w:p w:rsidR="009A2377" w:rsidRPr="009A2377" w:rsidRDefault="009A2377" w:rsidP="009A2377">
      <w:pPr>
        <w:rPr>
          <w:rFonts w:ascii="Times New Roman" w:cs="Times New Roman"/>
        </w:rPr>
      </w:pPr>
      <w:r w:rsidRPr="009A2377">
        <w:rPr>
          <w:rFonts w:ascii="Times New Roman" w:cs="Times New Roman"/>
        </w:rPr>
        <w:t xml:space="preserve">            "connection.timeout": "20000",</w:t>
      </w:r>
    </w:p>
    <w:p w:rsidR="009A2377" w:rsidRPr="009A2377" w:rsidRDefault="009A2377" w:rsidP="009A2377">
      <w:pPr>
        <w:rPr>
          <w:rFonts w:ascii="Times New Roman" w:cs="Times New Roman"/>
        </w:rPr>
      </w:pPr>
      <w:r w:rsidRPr="009A2377">
        <w:rPr>
          <w:rFonts w:ascii="Times New Roman" w:cs="Times New Roman"/>
        </w:rPr>
        <w:t xml:space="preserve">            "http.port": "48694"</w:t>
      </w:r>
    </w:p>
    <w:p w:rsidR="008E63AA" w:rsidRDefault="009A2377" w:rsidP="009A2377">
      <w:pPr>
        <w:rPr>
          <w:rFonts w:ascii="Times New Roman" w:cs="Times New Roman"/>
        </w:rPr>
      </w:pPr>
      <w:r w:rsidRPr="009A2377">
        <w:rPr>
          <w:rFonts w:ascii="Times New Roman" w:cs="Times New Roman"/>
        </w:rPr>
        <w:t xml:space="preserve">        }</w:t>
      </w:r>
    </w:p>
    <w:p w:rsidR="00293B61" w:rsidRDefault="00293B61" w:rsidP="009A2377">
      <w:pPr>
        <w:rPr>
          <w:rFonts w:ascii="Times New Roman" w:cs="Times New Roman"/>
        </w:rPr>
      </w:pPr>
    </w:p>
    <w:p w:rsidR="00293B61" w:rsidRDefault="00293B61" w:rsidP="009A2377">
      <w:pPr>
        <w:rPr>
          <w:rFonts w:ascii="Times New Roman" w:cs="Times New Roman"/>
        </w:rPr>
      </w:pPr>
    </w:p>
    <w:p w:rsidR="00293B61" w:rsidRDefault="00293B61" w:rsidP="009A2377">
      <w:pPr>
        <w:rPr>
          <w:rFonts w:ascii="Times New Roman" w:cs="Times New Roman"/>
        </w:rPr>
      </w:pPr>
    </w:p>
    <w:p w:rsidR="00293B61" w:rsidRDefault="00293B61" w:rsidP="009A2377">
      <w:pPr>
        <w:rPr>
          <w:rFonts w:ascii="Times New Roman" w:cs="Times New Roman"/>
        </w:rPr>
      </w:pPr>
    </w:p>
    <w:p w:rsidR="00293B61" w:rsidRDefault="00293B61" w:rsidP="009A2377">
      <w:pPr>
        <w:rPr>
          <w:rFonts w:ascii="Times New Roman" w:cs="Times New Roman"/>
        </w:rPr>
      </w:pPr>
    </w:p>
    <w:p w:rsidR="00293B61" w:rsidRDefault="00293B61" w:rsidP="009A2377">
      <w:pPr>
        <w:rPr>
          <w:rFonts w:ascii="Times New Roman" w:cs="Times New Roman"/>
        </w:rPr>
      </w:pPr>
    </w:p>
    <w:p w:rsidR="00293B61" w:rsidRDefault="00293B61" w:rsidP="009A2377">
      <w:pPr>
        <w:rPr>
          <w:rFonts w:ascii="Times New Roman" w:cs="Times New Roman"/>
        </w:rPr>
      </w:pPr>
    </w:p>
    <w:p w:rsidR="009A5F9C" w:rsidRPr="006703C6" w:rsidRDefault="00293B61" w:rsidP="009A2377">
      <w:pPr>
        <w:rPr>
          <w:rFonts w:ascii="Times New Roman" w:cs="Times New Roman"/>
          <w:b/>
          <w:sz w:val="28"/>
          <w:szCs w:val="28"/>
        </w:rPr>
      </w:pPr>
      <w:r w:rsidRPr="006703C6">
        <w:rPr>
          <w:rFonts w:ascii="Times New Roman" w:cs="Times New Roman" w:hint="eastAsia"/>
          <w:b/>
          <w:sz w:val="28"/>
          <w:szCs w:val="28"/>
        </w:rPr>
        <w:lastRenderedPageBreak/>
        <w:t>附录</w:t>
      </w:r>
      <w:r w:rsidRPr="006703C6">
        <w:rPr>
          <w:rFonts w:ascii="Times New Roman" w:cs="Times New Roman" w:hint="eastAsia"/>
          <w:b/>
          <w:sz w:val="28"/>
          <w:szCs w:val="28"/>
        </w:rPr>
        <w:t>2</w:t>
      </w:r>
      <w:r w:rsidRPr="006703C6">
        <w:rPr>
          <w:rFonts w:ascii="Times New Roman" w:cs="Times New Roman" w:hint="eastAsia"/>
          <w:b/>
          <w:sz w:val="28"/>
          <w:szCs w:val="28"/>
        </w:rPr>
        <w:t>：</w:t>
      </w:r>
      <w:r w:rsidRPr="006703C6">
        <w:rPr>
          <w:rFonts w:ascii="Times New Roman" w:cs="Times New Roman" w:hint="eastAsia"/>
          <w:b/>
          <w:sz w:val="28"/>
          <w:szCs w:val="28"/>
        </w:rPr>
        <w:t>addStartCommand</w:t>
      </w:r>
    </w:p>
    <w:p w:rsidR="009A5F9C" w:rsidRPr="009A5F9C" w:rsidRDefault="009A5F9C" w:rsidP="009A5F9C">
      <w:pPr>
        <w:rPr>
          <w:rFonts w:ascii="Times New Roman" w:cs="Times New Roman"/>
        </w:rPr>
      </w:pPr>
      <w:r w:rsidRPr="009A5F9C">
        <w:rPr>
          <w:rFonts w:ascii="Times New Roman" w:cs="Times New Roman"/>
        </w:rPr>
        <w:t>{</w:t>
      </w:r>
    </w:p>
    <w:p w:rsidR="009A5F9C" w:rsidRPr="009A5F9C" w:rsidRDefault="009A5F9C" w:rsidP="009A5F9C">
      <w:pPr>
        <w:rPr>
          <w:rFonts w:ascii="Times New Roman" w:cs="Times New Roman"/>
        </w:rPr>
      </w:pPr>
      <w:r w:rsidRPr="009A5F9C">
        <w:rPr>
          <w:rFonts w:ascii="Times New Roman" w:cs="Times New Roman"/>
        </w:rPr>
        <w:t xml:space="preserve">    "componentConfigurations": {</w:t>
      </w:r>
    </w:p>
    <w:p w:rsidR="009A5F9C" w:rsidRPr="009A5F9C" w:rsidRDefault="009A5F9C" w:rsidP="009A5F9C">
      <w:pPr>
        <w:rPr>
          <w:rFonts w:ascii="Times New Roman" w:cs="Times New Roman"/>
        </w:rPr>
      </w:pPr>
      <w:r w:rsidRPr="009A5F9C">
        <w:rPr>
          <w:rFonts w:ascii="Times New Roman" w:cs="Times New Roman"/>
        </w:rPr>
        <w:t xml:space="preserve">        "slider-appmaster": {</w:t>
      </w:r>
    </w:p>
    <w:p w:rsidR="009A5F9C" w:rsidRPr="009A5F9C" w:rsidRDefault="009A5F9C" w:rsidP="009A5F9C">
      <w:pPr>
        <w:rPr>
          <w:rFonts w:ascii="Times New Roman" w:cs="Times New Roman"/>
        </w:rPr>
      </w:pPr>
      <w:r w:rsidRPr="009A5F9C">
        <w:rPr>
          <w:rFonts w:ascii="Times New Roman" w:cs="Times New Roman"/>
        </w:rPr>
        <w:t xml:space="preserve">            "env.MALLOC_ARENA_MAX": "4",</w:t>
      </w:r>
    </w:p>
    <w:p w:rsidR="009A5F9C" w:rsidRPr="009A5F9C" w:rsidRDefault="009A5F9C" w:rsidP="009A5F9C">
      <w:pPr>
        <w:rPr>
          <w:rFonts w:ascii="Times New Roman" w:cs="Times New Roman"/>
        </w:rPr>
      </w:pPr>
      <w:r w:rsidRPr="009A5F9C">
        <w:rPr>
          <w:rFonts w:ascii="Times New Roman" w:cs="Times New Roman"/>
        </w:rPr>
        <w:t xml:space="preserve">            "zookeeper.path": "/services/slider/users/dev/demo-tomcat",</w:t>
      </w:r>
    </w:p>
    <w:p w:rsidR="009A5F9C" w:rsidRPr="009A5F9C" w:rsidRDefault="009A5F9C" w:rsidP="009A5F9C">
      <w:pPr>
        <w:rPr>
          <w:rFonts w:ascii="Times New Roman" w:cs="Times New Roman"/>
        </w:rPr>
      </w:pPr>
      <w:r w:rsidRPr="009A5F9C">
        <w:rPr>
          <w:rFonts w:ascii="Times New Roman" w:cs="Times New Roman"/>
        </w:rPr>
        <w:t xml:space="preserve">            "site.global.xmx_val": "1g",</w:t>
      </w:r>
    </w:p>
    <w:p w:rsidR="009A5F9C" w:rsidRPr="009A5F9C" w:rsidRDefault="009A5F9C" w:rsidP="009A5F9C">
      <w:pPr>
        <w:rPr>
          <w:rFonts w:ascii="Times New Roman" w:cs="Times New Roman"/>
        </w:rPr>
      </w:pPr>
      <w:r w:rsidRPr="009A5F9C">
        <w:rPr>
          <w:rFonts w:ascii="Times New Roman" w:cs="Times New Roman"/>
        </w:rPr>
        <w:t xml:space="preserve">            "zookeeper.hosts": "sgserver001,sgserver002,sgserver003",</w:t>
      </w:r>
    </w:p>
    <w:p w:rsidR="009A5F9C" w:rsidRPr="009A5F9C" w:rsidRDefault="009A5F9C" w:rsidP="009A5F9C">
      <w:pPr>
        <w:rPr>
          <w:rFonts w:ascii="Times New Roman" w:cs="Times New Roman"/>
        </w:rPr>
      </w:pPr>
      <w:r w:rsidRPr="009A5F9C">
        <w:rPr>
          <w:rFonts w:ascii="Times New Roman" w:cs="Times New Roman"/>
        </w:rPr>
        <w:t xml:space="preserve">            "jvm.heapsize": "128M",</w:t>
      </w:r>
    </w:p>
    <w:p w:rsidR="009A5F9C" w:rsidRPr="009A5F9C" w:rsidRDefault="009A5F9C" w:rsidP="009A5F9C">
      <w:pPr>
        <w:rPr>
          <w:rFonts w:ascii="Times New Roman" w:cs="Times New Roman"/>
        </w:rPr>
      </w:pPr>
      <w:r w:rsidRPr="009A5F9C">
        <w:rPr>
          <w:rFonts w:ascii="Times New Roman" w:cs="Times New Roman"/>
        </w:rPr>
        <w:t xml:space="preserve">            "site.fs.default.name": "hdfs://test122",</w:t>
      </w:r>
    </w:p>
    <w:p w:rsidR="009A5F9C" w:rsidRPr="009A5F9C" w:rsidRDefault="009A5F9C" w:rsidP="009A5F9C">
      <w:pPr>
        <w:rPr>
          <w:rFonts w:ascii="Times New Roman" w:cs="Times New Roman"/>
        </w:rPr>
      </w:pPr>
      <w:r w:rsidRPr="009A5F9C">
        <w:rPr>
          <w:rFonts w:ascii="Times New Roman" w:cs="Times New Roman"/>
        </w:rPr>
        <w:t xml:space="preserve">            "site.server-xml.http.port": "${TOMCAT.ALLOCATED_PORT}",</w:t>
      </w:r>
    </w:p>
    <w:p w:rsidR="009A5F9C" w:rsidRPr="009A5F9C" w:rsidRDefault="009A5F9C" w:rsidP="009A5F9C">
      <w:pPr>
        <w:rPr>
          <w:rFonts w:ascii="Times New Roman" w:cs="Times New Roman"/>
        </w:rPr>
      </w:pPr>
      <w:r w:rsidRPr="009A5F9C">
        <w:rPr>
          <w:rFonts w:ascii="Times New Roman" w:cs="Times New Roman"/>
        </w:rPr>
        <w:t xml:space="preserve">            "site.global.memory_val": "200M",</w:t>
      </w:r>
    </w:p>
    <w:p w:rsidR="009A5F9C" w:rsidRPr="009A5F9C" w:rsidRDefault="009A5F9C" w:rsidP="009A5F9C">
      <w:pPr>
        <w:rPr>
          <w:rFonts w:ascii="Times New Roman" w:cs="Times New Roman"/>
        </w:rPr>
      </w:pPr>
      <w:r w:rsidRPr="009A5F9C">
        <w:rPr>
          <w:rFonts w:ascii="Times New Roman" w:cs="Times New Roman"/>
        </w:rPr>
        <w:t xml:space="preserve">            "site.global.xms_val": "128m",</w:t>
      </w:r>
    </w:p>
    <w:p w:rsidR="009A5F9C" w:rsidRPr="009A5F9C" w:rsidRDefault="009A5F9C" w:rsidP="009A5F9C">
      <w:pPr>
        <w:rPr>
          <w:rFonts w:ascii="Times New Roman" w:cs="Times New Roman"/>
        </w:rPr>
      </w:pPr>
      <w:r w:rsidRPr="009A5F9C">
        <w:rPr>
          <w:rFonts w:ascii="Times New Roman" w:cs="Times New Roman"/>
        </w:rPr>
        <w:t xml:space="preserve">            "application.def": "/slider/appzip/slider-tomcat-app-package-0.80.0-bc1.3.1.zip",</w:t>
      </w:r>
    </w:p>
    <w:p w:rsidR="009A5F9C" w:rsidRPr="009A5F9C" w:rsidRDefault="009A5F9C" w:rsidP="009A5F9C">
      <w:pPr>
        <w:rPr>
          <w:rFonts w:ascii="Times New Roman" w:cs="Times New Roman"/>
        </w:rPr>
      </w:pPr>
      <w:r w:rsidRPr="009A5F9C">
        <w:rPr>
          <w:rFonts w:ascii="Times New Roman" w:cs="Times New Roman"/>
        </w:rPr>
        <w:t xml:space="preserve">            "site.server-xml.connection.timeout": "20000",</w:t>
      </w:r>
    </w:p>
    <w:p w:rsidR="009A5F9C" w:rsidRPr="009A5F9C" w:rsidRDefault="009A5F9C" w:rsidP="009A5F9C">
      <w:pPr>
        <w:rPr>
          <w:rFonts w:ascii="Times New Roman" w:cs="Times New Roman"/>
        </w:rPr>
      </w:pPr>
      <w:r w:rsidRPr="009A5F9C">
        <w:rPr>
          <w:rFonts w:ascii="Times New Roman" w:cs="Times New Roman"/>
        </w:rPr>
        <w:t xml:space="preserve">            "zookeeper.quorum": "sgserver001:2181,sgserver002:2181,sgserver003:2181",</w:t>
      </w:r>
    </w:p>
    <w:p w:rsidR="009A5F9C" w:rsidRPr="009A5F9C" w:rsidRDefault="009A5F9C" w:rsidP="009A5F9C">
      <w:pPr>
        <w:rPr>
          <w:rFonts w:ascii="Times New Roman" w:cs="Times New Roman"/>
        </w:rPr>
      </w:pPr>
      <w:r w:rsidRPr="009A5F9C">
        <w:rPr>
          <w:rFonts w:ascii="Times New Roman" w:cs="Times New Roman"/>
        </w:rPr>
        <w:t xml:space="preserve">            "site.global.hdfs_app_dir": "/slider/.slider/cluster/demo-tomcat/localstore",</w:t>
      </w:r>
    </w:p>
    <w:p w:rsidR="009A5F9C" w:rsidRPr="009A5F9C" w:rsidRDefault="009A5F9C" w:rsidP="009A5F9C">
      <w:pPr>
        <w:rPr>
          <w:rFonts w:ascii="Times New Roman" w:cs="Times New Roman"/>
        </w:rPr>
      </w:pPr>
      <w:r w:rsidRPr="009A5F9C">
        <w:rPr>
          <w:rFonts w:ascii="Times New Roman" w:cs="Times New Roman"/>
        </w:rPr>
        <w:t xml:space="preserve">            "site.fs.defaultFS": "hdfs://test122",</w:t>
      </w:r>
    </w:p>
    <w:p w:rsidR="009A5F9C" w:rsidRPr="009A5F9C" w:rsidRDefault="009A5F9C" w:rsidP="009A5F9C">
      <w:pPr>
        <w:rPr>
          <w:rFonts w:ascii="Times New Roman" w:cs="Times New Roman"/>
        </w:rPr>
      </w:pPr>
      <w:r w:rsidRPr="009A5F9C">
        <w:rPr>
          <w:rFonts w:ascii="Times New Roman" w:cs="Times New Roman"/>
        </w:rPr>
        <w:t xml:space="preserve">            "java_home": "/usr/jdk64/jdk1.7.0_67",</w:t>
      </w:r>
    </w:p>
    <w:p w:rsidR="009A5F9C" w:rsidRPr="009A5F9C" w:rsidRDefault="009A5F9C" w:rsidP="009A5F9C">
      <w:pPr>
        <w:rPr>
          <w:rFonts w:ascii="Times New Roman" w:cs="Times New Roman"/>
        </w:rPr>
      </w:pPr>
      <w:r w:rsidRPr="009A5F9C">
        <w:rPr>
          <w:rFonts w:ascii="Times New Roman" w:cs="Times New Roman"/>
        </w:rPr>
        <w:t xml:space="preserve">            "site.global.security_enabled": "false"</w:t>
      </w:r>
    </w:p>
    <w:p w:rsidR="009A5F9C" w:rsidRPr="009A5F9C" w:rsidRDefault="009A5F9C" w:rsidP="009A5F9C">
      <w:pPr>
        <w:rPr>
          <w:rFonts w:ascii="Times New Roman" w:cs="Times New Roman"/>
        </w:rPr>
      </w:pPr>
      <w:r w:rsidRPr="009A5F9C">
        <w:rPr>
          <w:rFonts w:ascii="Times New Roman" w:cs="Times New Roman"/>
        </w:rPr>
        <w:t xml:space="preserve">        }</w:t>
      </w:r>
    </w:p>
    <w:p w:rsidR="009A5F9C" w:rsidRPr="009A5F9C" w:rsidRDefault="009A5F9C" w:rsidP="009A5F9C">
      <w:pPr>
        <w:rPr>
          <w:rFonts w:ascii="Times New Roman" w:cs="Times New Roman"/>
        </w:rPr>
      </w:pPr>
      <w:r w:rsidRPr="009A5F9C">
        <w:rPr>
          <w:rFonts w:ascii="Times New Roman" w:cs="Times New Roman"/>
        </w:rPr>
        <w:t xml:space="preserve">    },</w:t>
      </w:r>
    </w:p>
    <w:p w:rsidR="009A5F9C" w:rsidRPr="009A5F9C" w:rsidRDefault="009A5F9C" w:rsidP="009A5F9C">
      <w:pPr>
        <w:rPr>
          <w:rFonts w:ascii="Times New Roman" w:cs="Times New Roman"/>
        </w:rPr>
      </w:pPr>
      <w:r w:rsidRPr="009A5F9C">
        <w:rPr>
          <w:rFonts w:ascii="Times New Roman" w:cs="Times New Roman"/>
        </w:rPr>
        <w:t xml:space="preserve">    "roleCommand": "START",</w:t>
      </w:r>
    </w:p>
    <w:p w:rsidR="009A5F9C" w:rsidRPr="009A5F9C" w:rsidRDefault="009A5F9C" w:rsidP="009A5F9C">
      <w:pPr>
        <w:rPr>
          <w:rFonts w:ascii="Times New Roman" w:cs="Times New Roman"/>
        </w:rPr>
      </w:pPr>
      <w:r w:rsidRPr="009A5F9C">
        <w:rPr>
          <w:rFonts w:ascii="Times New Roman" w:cs="Times New Roman"/>
        </w:rPr>
        <w:t xml:space="preserve">    "clusterName": "demo-tomcat",</w:t>
      </w:r>
    </w:p>
    <w:p w:rsidR="009A5F9C" w:rsidRPr="009A5F9C" w:rsidRDefault="009A5F9C" w:rsidP="009A5F9C">
      <w:pPr>
        <w:rPr>
          <w:rFonts w:ascii="Times New Roman" w:cs="Times New Roman"/>
        </w:rPr>
      </w:pPr>
      <w:r w:rsidRPr="009A5F9C">
        <w:rPr>
          <w:rFonts w:ascii="Times New Roman" w:cs="Times New Roman"/>
        </w:rPr>
        <w:t xml:space="preserve">    "componentName": "TOMCAT",</w:t>
      </w:r>
    </w:p>
    <w:p w:rsidR="009A5F9C" w:rsidRPr="009A5F9C" w:rsidRDefault="009A5F9C" w:rsidP="009A5F9C">
      <w:pPr>
        <w:rPr>
          <w:rFonts w:ascii="Times New Roman" w:cs="Times New Roman"/>
        </w:rPr>
      </w:pPr>
      <w:r w:rsidRPr="009A5F9C">
        <w:rPr>
          <w:rFonts w:ascii="Times New Roman" w:cs="Times New Roman"/>
        </w:rPr>
        <w:t xml:space="preserve">    "hostname": "sgserver005",</w:t>
      </w:r>
    </w:p>
    <w:p w:rsidR="009A5F9C" w:rsidRPr="009A5F9C" w:rsidRDefault="009A5F9C" w:rsidP="009A5F9C">
      <w:pPr>
        <w:rPr>
          <w:rFonts w:ascii="Times New Roman" w:cs="Times New Roman"/>
        </w:rPr>
      </w:pPr>
      <w:r w:rsidRPr="009A5F9C">
        <w:rPr>
          <w:rFonts w:ascii="Times New Roman" w:cs="Times New Roman"/>
        </w:rPr>
        <w:t xml:space="preserve">    "hostLevelParams": {</w:t>
      </w:r>
    </w:p>
    <w:p w:rsidR="009A5F9C" w:rsidRPr="009A5F9C" w:rsidRDefault="009A5F9C" w:rsidP="009A5F9C">
      <w:pPr>
        <w:rPr>
          <w:rFonts w:ascii="Times New Roman" w:cs="Times New Roman"/>
        </w:rPr>
      </w:pPr>
      <w:r w:rsidRPr="009A5F9C">
        <w:rPr>
          <w:rFonts w:ascii="Times New Roman" w:cs="Times New Roman"/>
        </w:rPr>
        <w:t xml:space="preserve">        "java_home": "/usr/jdk64/jdk1.7.0_67",</w:t>
      </w:r>
    </w:p>
    <w:p w:rsidR="009A5F9C" w:rsidRPr="009A5F9C" w:rsidRDefault="009A5F9C" w:rsidP="009A5F9C">
      <w:pPr>
        <w:rPr>
          <w:rFonts w:ascii="Times New Roman" w:cs="Times New Roman"/>
        </w:rPr>
      </w:pPr>
      <w:r w:rsidRPr="009A5F9C">
        <w:rPr>
          <w:rFonts w:ascii="Times New Roman" w:cs="Times New Roman"/>
        </w:rPr>
        <w:t xml:space="preserve">        "container_id": "container_1469588862638_0068_02_000002"</w:t>
      </w:r>
    </w:p>
    <w:p w:rsidR="009A5F9C" w:rsidRPr="009A5F9C" w:rsidRDefault="009A5F9C" w:rsidP="009A5F9C">
      <w:pPr>
        <w:rPr>
          <w:rFonts w:ascii="Times New Roman" w:cs="Times New Roman"/>
        </w:rPr>
      </w:pPr>
      <w:r w:rsidRPr="009A5F9C">
        <w:rPr>
          <w:rFonts w:ascii="Times New Roman" w:cs="Times New Roman"/>
        </w:rPr>
        <w:t xml:space="preserve">    },</w:t>
      </w:r>
    </w:p>
    <w:p w:rsidR="009A5F9C" w:rsidRPr="009A5F9C" w:rsidRDefault="009A5F9C" w:rsidP="009A5F9C">
      <w:pPr>
        <w:rPr>
          <w:rFonts w:ascii="Times New Roman" w:cs="Times New Roman"/>
        </w:rPr>
      </w:pPr>
      <w:r w:rsidRPr="009A5F9C">
        <w:rPr>
          <w:rFonts w:ascii="Times New Roman" w:cs="Times New Roman"/>
        </w:rPr>
        <w:t xml:space="preserve">    "commandType": "EXECUTION_COMMAND",</w:t>
      </w:r>
    </w:p>
    <w:p w:rsidR="009A5F9C" w:rsidRPr="009A5F9C" w:rsidRDefault="009A5F9C" w:rsidP="009A5F9C">
      <w:pPr>
        <w:rPr>
          <w:rFonts w:ascii="Times New Roman" w:cs="Times New Roman"/>
        </w:rPr>
      </w:pPr>
      <w:r w:rsidRPr="009A5F9C">
        <w:rPr>
          <w:rFonts w:ascii="Times New Roman" w:cs="Times New Roman"/>
        </w:rPr>
        <w:t xml:space="preserve">    "roleParams": {</w:t>
      </w:r>
    </w:p>
    <w:p w:rsidR="009A5F9C" w:rsidRPr="009A5F9C" w:rsidRDefault="009A5F9C" w:rsidP="009A5F9C">
      <w:pPr>
        <w:rPr>
          <w:rFonts w:ascii="Times New Roman" w:cs="Times New Roman"/>
        </w:rPr>
      </w:pPr>
      <w:r w:rsidRPr="009A5F9C">
        <w:rPr>
          <w:rFonts w:ascii="Times New Roman" w:cs="Times New Roman"/>
        </w:rPr>
        <w:t xml:space="preserve">        "auto_restart": "false"</w:t>
      </w:r>
    </w:p>
    <w:p w:rsidR="009A5F9C" w:rsidRPr="009A5F9C" w:rsidRDefault="009A5F9C" w:rsidP="009A5F9C">
      <w:pPr>
        <w:rPr>
          <w:rFonts w:ascii="Times New Roman" w:cs="Times New Roman"/>
        </w:rPr>
      </w:pPr>
      <w:r w:rsidRPr="009A5F9C">
        <w:rPr>
          <w:rFonts w:ascii="Times New Roman" w:cs="Times New Roman"/>
        </w:rPr>
        <w:t xml:space="preserve">    },</w:t>
      </w:r>
    </w:p>
    <w:p w:rsidR="009A5F9C" w:rsidRDefault="009A5F9C" w:rsidP="009A5F9C">
      <w:pPr>
        <w:rPr>
          <w:rFonts w:ascii="Times New Roman" w:cs="Times New Roman"/>
        </w:rPr>
      </w:pPr>
      <w:r w:rsidRPr="009A5F9C">
        <w:rPr>
          <w:rFonts w:ascii="Times New Roman" w:cs="Times New Roman"/>
        </w:rPr>
        <w:t xml:space="preserve">    "serviceName": "demo-tomcat",</w:t>
      </w:r>
    </w:p>
    <w:p w:rsidR="009A5F9C" w:rsidRPr="009A5F9C" w:rsidRDefault="009A5F9C" w:rsidP="009A5F9C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</w:r>
      <w:r w:rsidRPr="009A5F9C">
        <w:rPr>
          <w:rFonts w:ascii="Times New Roman" w:cs="Times New Roman"/>
        </w:rPr>
        <w:t>"role": "TOMCAT",</w:t>
      </w:r>
    </w:p>
    <w:p w:rsidR="009A5F9C" w:rsidRPr="009A5F9C" w:rsidRDefault="009A5F9C" w:rsidP="009A5F9C">
      <w:pPr>
        <w:rPr>
          <w:rFonts w:ascii="Times New Roman" w:cs="Times New Roman"/>
        </w:rPr>
      </w:pPr>
      <w:r w:rsidRPr="009A5F9C">
        <w:rPr>
          <w:rFonts w:ascii="Times New Roman" w:cs="Times New Roman"/>
        </w:rPr>
        <w:t xml:space="preserve">    "commandParams": {</w:t>
      </w:r>
    </w:p>
    <w:p w:rsidR="009A5F9C" w:rsidRPr="009A5F9C" w:rsidRDefault="009A5F9C" w:rsidP="009A5F9C">
      <w:pPr>
        <w:rPr>
          <w:rFonts w:ascii="Times New Roman" w:cs="Times New Roman"/>
        </w:rPr>
      </w:pPr>
      <w:r w:rsidRPr="009A5F9C">
        <w:rPr>
          <w:rFonts w:ascii="Times New Roman" w:cs="Times New Roman"/>
        </w:rPr>
        <w:t xml:space="preserve">        "record_config": "true",</w:t>
      </w:r>
    </w:p>
    <w:p w:rsidR="009A5F9C" w:rsidRPr="009A5F9C" w:rsidRDefault="009A5F9C" w:rsidP="009A5F9C">
      <w:pPr>
        <w:rPr>
          <w:rFonts w:ascii="Times New Roman" w:cs="Times New Roman"/>
        </w:rPr>
      </w:pPr>
      <w:r w:rsidRPr="009A5F9C">
        <w:rPr>
          <w:rFonts w:ascii="Times New Roman" w:cs="Times New Roman"/>
        </w:rPr>
        <w:t xml:space="preserve">        "foreground_start": "false",</w:t>
      </w:r>
    </w:p>
    <w:p w:rsidR="009A5F9C" w:rsidRPr="009A5F9C" w:rsidRDefault="009A5F9C" w:rsidP="009A5F9C">
      <w:pPr>
        <w:rPr>
          <w:rFonts w:ascii="Times New Roman" w:cs="Times New Roman"/>
        </w:rPr>
      </w:pPr>
      <w:r w:rsidRPr="009A5F9C">
        <w:rPr>
          <w:rFonts w:ascii="Times New Roman" w:cs="Times New Roman"/>
        </w:rPr>
        <w:t xml:space="preserve">        "script": "scripts/tomcat.py",</w:t>
      </w:r>
    </w:p>
    <w:p w:rsidR="009A5F9C" w:rsidRPr="009A5F9C" w:rsidRDefault="009A5F9C" w:rsidP="009A5F9C">
      <w:pPr>
        <w:rPr>
          <w:rFonts w:ascii="Times New Roman" w:cs="Times New Roman"/>
        </w:rPr>
      </w:pPr>
      <w:r w:rsidRPr="009A5F9C">
        <w:rPr>
          <w:rFonts w:ascii="Times New Roman" w:cs="Times New Roman"/>
        </w:rPr>
        <w:t xml:space="preserve">        "schema_version": "2.0",</w:t>
      </w:r>
    </w:p>
    <w:p w:rsidR="009A5F9C" w:rsidRPr="009A5F9C" w:rsidRDefault="009A5F9C" w:rsidP="009A5F9C">
      <w:pPr>
        <w:rPr>
          <w:rFonts w:ascii="Times New Roman" w:cs="Times New Roman"/>
        </w:rPr>
      </w:pPr>
      <w:r w:rsidRPr="009A5F9C">
        <w:rPr>
          <w:rFonts w:ascii="Times New Roman" w:cs="Times New Roman"/>
        </w:rPr>
        <w:t xml:space="preserve">        "service_package_folder": "${AGENT_WORK_ROOT}/work/app/definition/package",</w:t>
      </w:r>
    </w:p>
    <w:p w:rsidR="009A5F9C" w:rsidRPr="009A5F9C" w:rsidRDefault="009A5F9C" w:rsidP="009A5F9C">
      <w:pPr>
        <w:rPr>
          <w:rFonts w:ascii="Times New Roman" w:cs="Times New Roman"/>
        </w:rPr>
      </w:pPr>
      <w:r w:rsidRPr="009A5F9C">
        <w:rPr>
          <w:rFonts w:ascii="Times New Roman" w:cs="Times New Roman"/>
        </w:rPr>
        <w:t xml:space="preserve">        "command_timeout": "600",</w:t>
      </w:r>
    </w:p>
    <w:p w:rsidR="009A5F9C" w:rsidRPr="009A5F9C" w:rsidRDefault="009A5F9C" w:rsidP="009A5F9C">
      <w:pPr>
        <w:rPr>
          <w:rFonts w:ascii="Times New Roman" w:cs="Times New Roman"/>
        </w:rPr>
      </w:pPr>
      <w:r w:rsidRPr="009A5F9C">
        <w:rPr>
          <w:rFonts w:ascii="Times New Roman" w:cs="Times New Roman"/>
        </w:rPr>
        <w:lastRenderedPageBreak/>
        <w:t xml:space="preserve">        "script_type": "PYTHON"</w:t>
      </w:r>
    </w:p>
    <w:p w:rsidR="009A5F9C" w:rsidRPr="009A5F9C" w:rsidRDefault="009A5F9C" w:rsidP="009A5F9C">
      <w:pPr>
        <w:rPr>
          <w:rFonts w:ascii="Times New Roman" w:cs="Times New Roman"/>
        </w:rPr>
      </w:pPr>
      <w:r w:rsidRPr="009A5F9C">
        <w:rPr>
          <w:rFonts w:ascii="Times New Roman" w:cs="Times New Roman"/>
        </w:rPr>
        <w:t xml:space="preserve">    },</w:t>
      </w:r>
    </w:p>
    <w:p w:rsidR="009A5F9C" w:rsidRPr="009A5F9C" w:rsidRDefault="009A5F9C" w:rsidP="009A5F9C">
      <w:pPr>
        <w:rPr>
          <w:rFonts w:ascii="Times New Roman" w:cs="Times New Roman"/>
        </w:rPr>
      </w:pPr>
      <w:r w:rsidRPr="009A5F9C">
        <w:rPr>
          <w:rFonts w:ascii="Times New Roman" w:cs="Times New Roman"/>
        </w:rPr>
        <w:t xml:space="preserve">    "taskId": 2,</w:t>
      </w:r>
    </w:p>
    <w:p w:rsidR="009A5F9C" w:rsidRPr="009A5F9C" w:rsidRDefault="009A5F9C" w:rsidP="009A5F9C">
      <w:pPr>
        <w:rPr>
          <w:rFonts w:ascii="Times New Roman" w:cs="Times New Roman"/>
        </w:rPr>
      </w:pPr>
      <w:r w:rsidRPr="009A5F9C">
        <w:rPr>
          <w:rFonts w:ascii="Times New Roman" w:cs="Times New Roman"/>
        </w:rPr>
        <w:t xml:space="preserve">    "public_hostname": "sgserver005",</w:t>
      </w:r>
    </w:p>
    <w:p w:rsidR="009A5F9C" w:rsidRPr="009A5F9C" w:rsidRDefault="009A5F9C" w:rsidP="009A5F9C">
      <w:pPr>
        <w:rPr>
          <w:rFonts w:ascii="Times New Roman" w:cs="Times New Roman"/>
        </w:rPr>
      </w:pPr>
      <w:r w:rsidRPr="009A5F9C">
        <w:rPr>
          <w:rFonts w:ascii="Times New Roman" w:cs="Times New Roman"/>
        </w:rPr>
        <w:t xml:space="preserve">    "appmaster_hostname": "sgserver005",</w:t>
      </w:r>
    </w:p>
    <w:p w:rsidR="009A5F9C" w:rsidRPr="009A5F9C" w:rsidRDefault="009A5F9C" w:rsidP="009A5F9C">
      <w:pPr>
        <w:rPr>
          <w:rFonts w:ascii="Times New Roman" w:cs="Times New Roman"/>
        </w:rPr>
      </w:pPr>
      <w:r w:rsidRPr="009A5F9C">
        <w:rPr>
          <w:rFonts w:ascii="Times New Roman" w:cs="Times New Roman"/>
        </w:rPr>
        <w:t xml:space="preserve">    "commandId": "2-1",</w:t>
      </w:r>
    </w:p>
    <w:p w:rsidR="009A5F9C" w:rsidRPr="009A5F9C" w:rsidRDefault="009A5F9C" w:rsidP="009A5F9C">
      <w:pPr>
        <w:rPr>
          <w:rFonts w:ascii="Times New Roman" w:cs="Times New Roman"/>
        </w:rPr>
      </w:pPr>
      <w:r w:rsidRPr="009A5F9C">
        <w:rPr>
          <w:rFonts w:ascii="Times New Roman" w:cs="Times New Roman"/>
        </w:rPr>
        <w:t xml:space="preserve">    "containers": [],</w:t>
      </w:r>
    </w:p>
    <w:p w:rsidR="009A5F9C" w:rsidRPr="009A5F9C" w:rsidRDefault="009A5F9C" w:rsidP="009A5F9C">
      <w:pPr>
        <w:rPr>
          <w:rFonts w:ascii="Times New Roman" w:cs="Times New Roman"/>
        </w:rPr>
      </w:pPr>
      <w:r w:rsidRPr="009A5F9C">
        <w:rPr>
          <w:rFonts w:ascii="Times New Roman" w:cs="Times New Roman"/>
        </w:rPr>
        <w:t xml:space="preserve">    "configurations": {</w:t>
      </w:r>
    </w:p>
    <w:p w:rsidR="009A5F9C" w:rsidRPr="009A5F9C" w:rsidRDefault="009A5F9C" w:rsidP="009A5F9C">
      <w:pPr>
        <w:rPr>
          <w:rFonts w:ascii="Times New Roman" w:cs="Times New Roman"/>
        </w:rPr>
      </w:pPr>
      <w:r w:rsidRPr="009A5F9C">
        <w:rPr>
          <w:rFonts w:ascii="Times New Roman" w:cs="Times New Roman"/>
        </w:rPr>
        <w:t xml:space="preserve">        "global": {</w:t>
      </w:r>
    </w:p>
    <w:p w:rsidR="009A5F9C" w:rsidRPr="009A5F9C" w:rsidRDefault="009A5F9C" w:rsidP="009A5F9C">
      <w:pPr>
        <w:rPr>
          <w:rFonts w:ascii="Times New Roman" w:cs="Times New Roman"/>
        </w:rPr>
      </w:pPr>
      <w:r w:rsidRPr="009A5F9C">
        <w:rPr>
          <w:rFonts w:ascii="Times New Roman" w:cs="Times New Roman"/>
        </w:rPr>
        <w:t xml:space="preserve">            "security_enabled": "false",</w:t>
      </w:r>
    </w:p>
    <w:p w:rsidR="009A5F9C" w:rsidRPr="009A5F9C" w:rsidRDefault="009A5F9C" w:rsidP="009A5F9C">
      <w:pPr>
        <w:rPr>
          <w:rFonts w:ascii="Times New Roman" w:cs="Times New Roman"/>
        </w:rPr>
      </w:pPr>
      <w:r w:rsidRPr="009A5F9C">
        <w:rPr>
          <w:rFonts w:ascii="Times New Roman" w:cs="Times New Roman"/>
        </w:rPr>
        <w:t xml:space="preserve">            "app_container_id": "container_1469588862638_0068_02_000002",</w:t>
      </w:r>
    </w:p>
    <w:p w:rsidR="009A5F9C" w:rsidRPr="009A5F9C" w:rsidRDefault="009A5F9C" w:rsidP="009A5F9C">
      <w:pPr>
        <w:rPr>
          <w:rFonts w:ascii="Times New Roman" w:cs="Times New Roman"/>
        </w:rPr>
      </w:pPr>
      <w:r w:rsidRPr="009A5F9C">
        <w:rPr>
          <w:rFonts w:ascii="Times New Roman" w:cs="Times New Roman"/>
        </w:rPr>
        <w:t xml:space="preserve">            "xms_val": "128m",</w:t>
      </w:r>
    </w:p>
    <w:p w:rsidR="009A5F9C" w:rsidRPr="009A5F9C" w:rsidRDefault="009A5F9C" w:rsidP="009A5F9C">
      <w:pPr>
        <w:rPr>
          <w:rFonts w:ascii="Times New Roman" w:cs="Times New Roman"/>
        </w:rPr>
      </w:pPr>
      <w:r w:rsidRPr="009A5F9C">
        <w:rPr>
          <w:rFonts w:ascii="Times New Roman" w:cs="Times New Roman"/>
        </w:rPr>
        <w:t xml:space="preserve">            "app_root": "/hadoop/yarn/local/usercache/dev/appcache/application_1469588862638_0068/container_1469588862638_0068_02_000002/app/install",</w:t>
      </w:r>
    </w:p>
    <w:p w:rsidR="009A5F9C" w:rsidRPr="009A5F9C" w:rsidRDefault="009A5F9C" w:rsidP="009A5F9C">
      <w:pPr>
        <w:rPr>
          <w:rFonts w:ascii="Times New Roman" w:cs="Times New Roman"/>
        </w:rPr>
      </w:pPr>
      <w:r w:rsidRPr="009A5F9C">
        <w:rPr>
          <w:rFonts w:ascii="Times New Roman" w:cs="Times New Roman"/>
        </w:rPr>
        <w:t xml:space="preserve">            "app_log_dir": "/hadoop/yarn/log/application_1469588862638_0068/container_1469588862638_0068_02_000002",</w:t>
      </w:r>
    </w:p>
    <w:p w:rsidR="009A5F9C" w:rsidRPr="009A5F9C" w:rsidRDefault="009A5F9C" w:rsidP="009A5F9C">
      <w:pPr>
        <w:rPr>
          <w:rFonts w:ascii="Times New Roman" w:cs="Times New Roman"/>
        </w:rPr>
      </w:pPr>
      <w:r w:rsidRPr="009A5F9C">
        <w:rPr>
          <w:rFonts w:ascii="Times New Roman" w:cs="Times New Roman"/>
        </w:rPr>
        <w:t xml:space="preserve">            "xmx_val": "1g",</w:t>
      </w:r>
    </w:p>
    <w:p w:rsidR="009A5F9C" w:rsidRPr="009A5F9C" w:rsidRDefault="009A5F9C" w:rsidP="009A5F9C">
      <w:pPr>
        <w:rPr>
          <w:rFonts w:ascii="Times New Roman" w:cs="Times New Roman"/>
        </w:rPr>
      </w:pPr>
      <w:r w:rsidRPr="009A5F9C">
        <w:rPr>
          <w:rFonts w:ascii="Times New Roman" w:cs="Times New Roman"/>
        </w:rPr>
        <w:t xml:space="preserve">            "app_pid_dir": "/hadoop/yarn/local/usercache/dev/appcache/application_1469588862638_0068/container_1469588862638_0068_02_000002/app/run",</w:t>
      </w:r>
    </w:p>
    <w:p w:rsidR="009A5F9C" w:rsidRPr="009A5F9C" w:rsidRDefault="009A5F9C" w:rsidP="009A5F9C">
      <w:pPr>
        <w:rPr>
          <w:rFonts w:ascii="Times New Roman" w:cs="Times New Roman"/>
        </w:rPr>
      </w:pPr>
      <w:r w:rsidRPr="009A5F9C">
        <w:rPr>
          <w:rFonts w:ascii="Times New Roman" w:cs="Times New Roman"/>
        </w:rPr>
        <w:t xml:space="preserve">            "memory_val": "200M",</w:t>
      </w:r>
    </w:p>
    <w:p w:rsidR="009A5F9C" w:rsidRPr="009A5F9C" w:rsidRDefault="009A5F9C" w:rsidP="009A5F9C">
      <w:pPr>
        <w:rPr>
          <w:rFonts w:ascii="Times New Roman" w:cs="Times New Roman"/>
        </w:rPr>
      </w:pPr>
      <w:r w:rsidRPr="009A5F9C">
        <w:rPr>
          <w:rFonts w:ascii="Times New Roman" w:cs="Times New Roman"/>
        </w:rPr>
        <w:t xml:space="preserve">            "app_container_tag": "1",</w:t>
      </w:r>
    </w:p>
    <w:p w:rsidR="009A5F9C" w:rsidRPr="009A5F9C" w:rsidRDefault="009A5F9C" w:rsidP="009A5F9C">
      <w:pPr>
        <w:rPr>
          <w:rFonts w:ascii="Times New Roman" w:cs="Times New Roman"/>
        </w:rPr>
      </w:pPr>
      <w:r w:rsidRPr="009A5F9C">
        <w:rPr>
          <w:rFonts w:ascii="Times New Roman" w:cs="Times New Roman"/>
        </w:rPr>
        <w:t xml:space="preserve">            "pid_file": "/hadoop/yarn/local/usercache/dev/appcache/application_1469588862638_0068/container_1469588862638_0068_02_000002/app/run/component.pid",</w:t>
      </w:r>
    </w:p>
    <w:p w:rsidR="009A5F9C" w:rsidRPr="009A5F9C" w:rsidRDefault="009A5F9C" w:rsidP="009A5F9C">
      <w:pPr>
        <w:rPr>
          <w:rFonts w:ascii="Times New Roman" w:cs="Times New Roman"/>
        </w:rPr>
      </w:pPr>
      <w:r w:rsidRPr="009A5F9C">
        <w:rPr>
          <w:rFonts w:ascii="Times New Roman" w:cs="Times New Roman"/>
        </w:rPr>
        <w:t xml:space="preserve">            "app_install_dir": "/hadoop/yarn/local/usercache/dev/appcache/application_1469588862638_0068/container_1469588862638_0068_02_000002/app/install",</w:t>
      </w:r>
    </w:p>
    <w:p w:rsidR="009A5F9C" w:rsidRPr="009A5F9C" w:rsidRDefault="009A5F9C" w:rsidP="009A5F9C">
      <w:pPr>
        <w:rPr>
          <w:rFonts w:ascii="Times New Roman" w:cs="Times New Roman"/>
        </w:rPr>
      </w:pPr>
      <w:r w:rsidRPr="009A5F9C">
        <w:rPr>
          <w:rFonts w:ascii="Times New Roman" w:cs="Times New Roman"/>
        </w:rPr>
        <w:t xml:space="preserve">            "hdfs_app_dir": "/slider/.slider/cluster/demo-tomcat/localstore",</w:t>
      </w:r>
    </w:p>
    <w:p w:rsidR="009A5F9C" w:rsidRPr="009A5F9C" w:rsidRDefault="009A5F9C" w:rsidP="009A5F9C">
      <w:pPr>
        <w:rPr>
          <w:rFonts w:ascii="Times New Roman" w:cs="Times New Roman"/>
        </w:rPr>
      </w:pPr>
      <w:r w:rsidRPr="009A5F9C">
        <w:rPr>
          <w:rFonts w:ascii="Times New Roman" w:cs="Times New Roman"/>
        </w:rPr>
        <w:t xml:space="preserve">            "app_input_conf_dir": "/hadoop/yarn/local/usercache/dev/appcache/application_1469588862638_0068/container_1469588862638_0068_02_000002/propagatedconf"</w:t>
      </w:r>
    </w:p>
    <w:p w:rsidR="009A5F9C" w:rsidRPr="009A5F9C" w:rsidRDefault="009A5F9C" w:rsidP="009A5F9C">
      <w:pPr>
        <w:rPr>
          <w:rFonts w:ascii="Times New Roman" w:cs="Times New Roman"/>
        </w:rPr>
      </w:pPr>
      <w:r w:rsidRPr="009A5F9C">
        <w:rPr>
          <w:rFonts w:ascii="Times New Roman" w:cs="Times New Roman"/>
        </w:rPr>
        <w:t xml:space="preserve">        },</w:t>
      </w:r>
    </w:p>
    <w:p w:rsidR="009A5F9C" w:rsidRPr="009A5F9C" w:rsidRDefault="009A5F9C" w:rsidP="009A5F9C">
      <w:pPr>
        <w:rPr>
          <w:rFonts w:ascii="Times New Roman" w:cs="Times New Roman"/>
        </w:rPr>
      </w:pPr>
      <w:r w:rsidRPr="009A5F9C">
        <w:rPr>
          <w:rFonts w:ascii="Times New Roman" w:cs="Times New Roman"/>
        </w:rPr>
        <w:t xml:space="preserve">        "server-xml": {</w:t>
      </w:r>
    </w:p>
    <w:p w:rsidR="009A5F9C" w:rsidRPr="009A5F9C" w:rsidRDefault="009A5F9C" w:rsidP="009A5F9C">
      <w:pPr>
        <w:rPr>
          <w:rFonts w:ascii="Times New Roman" w:cs="Times New Roman"/>
        </w:rPr>
      </w:pPr>
      <w:r w:rsidRPr="009A5F9C">
        <w:rPr>
          <w:rFonts w:ascii="Times New Roman" w:cs="Times New Roman"/>
        </w:rPr>
        <w:t xml:space="preserve">            "connection.timeout": "20000",</w:t>
      </w:r>
    </w:p>
    <w:p w:rsidR="009A5F9C" w:rsidRDefault="009A5F9C" w:rsidP="009A5F9C">
      <w:pPr>
        <w:rPr>
          <w:rFonts w:ascii="Times New Roman" w:cs="Times New Roman"/>
        </w:rPr>
      </w:pPr>
      <w:r w:rsidRPr="009A5F9C">
        <w:rPr>
          <w:rFonts w:ascii="Times New Roman" w:cs="Times New Roman"/>
        </w:rPr>
        <w:t xml:space="preserve">            "http.port": "48694"</w:t>
      </w:r>
    </w:p>
    <w:p w:rsidR="009A5F9C" w:rsidRPr="009A5F9C" w:rsidRDefault="009A5F9C" w:rsidP="009A5F9C">
      <w:pPr>
        <w:rPr>
          <w:rFonts w:ascii="Times New Roman" w:cs="Times New Roman"/>
        </w:rPr>
      </w:pPr>
      <w:r w:rsidRPr="009A5F9C">
        <w:rPr>
          <w:rFonts w:ascii="Times New Roman" w:cs="Times New Roman"/>
        </w:rPr>
        <w:t xml:space="preserve">        }</w:t>
      </w:r>
    </w:p>
    <w:p w:rsidR="009A5F9C" w:rsidRPr="009A5F9C" w:rsidRDefault="009A5F9C" w:rsidP="009A5F9C">
      <w:pPr>
        <w:rPr>
          <w:rFonts w:ascii="Times New Roman" w:cs="Times New Roman"/>
        </w:rPr>
      </w:pPr>
      <w:r w:rsidRPr="009A5F9C">
        <w:rPr>
          <w:rFonts w:ascii="Times New Roman" w:cs="Times New Roman"/>
        </w:rPr>
        <w:t xml:space="preserve">    }</w:t>
      </w:r>
    </w:p>
    <w:p w:rsidR="009A5F9C" w:rsidRPr="009A5F9C" w:rsidRDefault="009A5F9C" w:rsidP="009A5F9C">
      <w:pPr>
        <w:rPr>
          <w:rFonts w:ascii="Times New Roman" w:cs="Times New Roman"/>
        </w:rPr>
      </w:pPr>
      <w:r w:rsidRPr="009A5F9C">
        <w:rPr>
          <w:rFonts w:ascii="Times New Roman" w:cs="Times New Roman"/>
        </w:rPr>
        <w:t>}</w:t>
      </w:r>
    </w:p>
    <w:sectPr w:rsidR="009A5F9C" w:rsidRPr="009A5F9C" w:rsidSect="00FB1FF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8FA538A"/>
    <w:multiLevelType w:val="hybridMultilevel"/>
    <w:tmpl w:val="2A4E79B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8C059A"/>
    <w:rsid w:val="00005A78"/>
    <w:rsid w:val="000159BA"/>
    <w:rsid w:val="00020095"/>
    <w:rsid w:val="00024F84"/>
    <w:rsid w:val="0002651F"/>
    <w:rsid w:val="000527AC"/>
    <w:rsid w:val="0006247B"/>
    <w:rsid w:val="0007322D"/>
    <w:rsid w:val="00081EC2"/>
    <w:rsid w:val="00083DF9"/>
    <w:rsid w:val="000864CC"/>
    <w:rsid w:val="0008669B"/>
    <w:rsid w:val="000A55BD"/>
    <w:rsid w:val="000D0D7E"/>
    <w:rsid w:val="000D5427"/>
    <w:rsid w:val="000E1191"/>
    <w:rsid w:val="000E352C"/>
    <w:rsid w:val="00112901"/>
    <w:rsid w:val="0011748A"/>
    <w:rsid w:val="0012148F"/>
    <w:rsid w:val="001316EA"/>
    <w:rsid w:val="001529CE"/>
    <w:rsid w:val="001664AA"/>
    <w:rsid w:val="00167830"/>
    <w:rsid w:val="00186211"/>
    <w:rsid w:val="001924A8"/>
    <w:rsid w:val="0019291F"/>
    <w:rsid w:val="001947AE"/>
    <w:rsid w:val="0019536E"/>
    <w:rsid w:val="001A131E"/>
    <w:rsid w:val="001A4308"/>
    <w:rsid w:val="001C2AA5"/>
    <w:rsid w:val="001C4F5C"/>
    <w:rsid w:val="001D4287"/>
    <w:rsid w:val="001D4568"/>
    <w:rsid w:val="001D4786"/>
    <w:rsid w:val="001D7DB7"/>
    <w:rsid w:val="001E0A54"/>
    <w:rsid w:val="001F3D65"/>
    <w:rsid w:val="001F5465"/>
    <w:rsid w:val="002055BC"/>
    <w:rsid w:val="0021119E"/>
    <w:rsid w:val="0022743A"/>
    <w:rsid w:val="00240153"/>
    <w:rsid w:val="002431A8"/>
    <w:rsid w:val="00246CD1"/>
    <w:rsid w:val="00260F8E"/>
    <w:rsid w:val="00267A4B"/>
    <w:rsid w:val="00270041"/>
    <w:rsid w:val="00287366"/>
    <w:rsid w:val="00293B61"/>
    <w:rsid w:val="002A5C3E"/>
    <w:rsid w:val="002A5F70"/>
    <w:rsid w:val="002B041B"/>
    <w:rsid w:val="002B5891"/>
    <w:rsid w:val="002B7CA2"/>
    <w:rsid w:val="002C66EA"/>
    <w:rsid w:val="002D4132"/>
    <w:rsid w:val="002E1BDA"/>
    <w:rsid w:val="002E544E"/>
    <w:rsid w:val="002E58AA"/>
    <w:rsid w:val="002F2A0F"/>
    <w:rsid w:val="00305456"/>
    <w:rsid w:val="00305E2A"/>
    <w:rsid w:val="00322418"/>
    <w:rsid w:val="0032596F"/>
    <w:rsid w:val="0034017D"/>
    <w:rsid w:val="0035255F"/>
    <w:rsid w:val="0035396F"/>
    <w:rsid w:val="00354773"/>
    <w:rsid w:val="003618F5"/>
    <w:rsid w:val="0036651C"/>
    <w:rsid w:val="00367BB2"/>
    <w:rsid w:val="00370A82"/>
    <w:rsid w:val="003710E3"/>
    <w:rsid w:val="0038053A"/>
    <w:rsid w:val="003810E5"/>
    <w:rsid w:val="0038276F"/>
    <w:rsid w:val="00384535"/>
    <w:rsid w:val="00390F2B"/>
    <w:rsid w:val="0039532A"/>
    <w:rsid w:val="003A148A"/>
    <w:rsid w:val="003B53CC"/>
    <w:rsid w:val="003C16CE"/>
    <w:rsid w:val="003C204A"/>
    <w:rsid w:val="003D0E48"/>
    <w:rsid w:val="003F4B7F"/>
    <w:rsid w:val="003F4D23"/>
    <w:rsid w:val="004044E9"/>
    <w:rsid w:val="00413A3A"/>
    <w:rsid w:val="00415523"/>
    <w:rsid w:val="00421791"/>
    <w:rsid w:val="00422D66"/>
    <w:rsid w:val="004264A5"/>
    <w:rsid w:val="0044112F"/>
    <w:rsid w:val="00442216"/>
    <w:rsid w:val="004647C9"/>
    <w:rsid w:val="00477A4F"/>
    <w:rsid w:val="00481EE1"/>
    <w:rsid w:val="0049620D"/>
    <w:rsid w:val="00497925"/>
    <w:rsid w:val="004A60B6"/>
    <w:rsid w:val="004B22AD"/>
    <w:rsid w:val="004B484A"/>
    <w:rsid w:val="004B6DD9"/>
    <w:rsid w:val="004E459F"/>
    <w:rsid w:val="004E6FF2"/>
    <w:rsid w:val="00503AB7"/>
    <w:rsid w:val="00504728"/>
    <w:rsid w:val="00510317"/>
    <w:rsid w:val="00511C2B"/>
    <w:rsid w:val="005335C9"/>
    <w:rsid w:val="00565964"/>
    <w:rsid w:val="00566E48"/>
    <w:rsid w:val="00580983"/>
    <w:rsid w:val="00581F10"/>
    <w:rsid w:val="00585AE0"/>
    <w:rsid w:val="00591C32"/>
    <w:rsid w:val="005A34A1"/>
    <w:rsid w:val="005A4783"/>
    <w:rsid w:val="005B0CDD"/>
    <w:rsid w:val="005B1932"/>
    <w:rsid w:val="005B4B90"/>
    <w:rsid w:val="005D0CC1"/>
    <w:rsid w:val="005D154B"/>
    <w:rsid w:val="005D7444"/>
    <w:rsid w:val="005F42B3"/>
    <w:rsid w:val="006101A0"/>
    <w:rsid w:val="006108C6"/>
    <w:rsid w:val="006111CE"/>
    <w:rsid w:val="00611B7C"/>
    <w:rsid w:val="00621723"/>
    <w:rsid w:val="006218C6"/>
    <w:rsid w:val="006220C4"/>
    <w:rsid w:val="00632E2D"/>
    <w:rsid w:val="00633327"/>
    <w:rsid w:val="00641A5A"/>
    <w:rsid w:val="00643A36"/>
    <w:rsid w:val="00643CE1"/>
    <w:rsid w:val="00651BA6"/>
    <w:rsid w:val="006703C6"/>
    <w:rsid w:val="0067770D"/>
    <w:rsid w:val="00680189"/>
    <w:rsid w:val="00681BB2"/>
    <w:rsid w:val="00683B71"/>
    <w:rsid w:val="00694CEC"/>
    <w:rsid w:val="006A2063"/>
    <w:rsid w:val="006A56CB"/>
    <w:rsid w:val="006A5C7F"/>
    <w:rsid w:val="006B3BA9"/>
    <w:rsid w:val="006B685E"/>
    <w:rsid w:val="006C0DEC"/>
    <w:rsid w:val="006C1225"/>
    <w:rsid w:val="006C3151"/>
    <w:rsid w:val="006C53C8"/>
    <w:rsid w:val="006C66E3"/>
    <w:rsid w:val="006C6C2C"/>
    <w:rsid w:val="006C7AFB"/>
    <w:rsid w:val="006D3131"/>
    <w:rsid w:val="006D364E"/>
    <w:rsid w:val="006D4416"/>
    <w:rsid w:val="006D5842"/>
    <w:rsid w:val="006E192C"/>
    <w:rsid w:val="006E1D3A"/>
    <w:rsid w:val="006E5379"/>
    <w:rsid w:val="006F00D3"/>
    <w:rsid w:val="00700ADC"/>
    <w:rsid w:val="00702A47"/>
    <w:rsid w:val="00705B2F"/>
    <w:rsid w:val="00716B7E"/>
    <w:rsid w:val="00724047"/>
    <w:rsid w:val="00726364"/>
    <w:rsid w:val="0074019E"/>
    <w:rsid w:val="007401C3"/>
    <w:rsid w:val="007413C7"/>
    <w:rsid w:val="007426B0"/>
    <w:rsid w:val="00743C09"/>
    <w:rsid w:val="00743D00"/>
    <w:rsid w:val="00745228"/>
    <w:rsid w:val="0076051A"/>
    <w:rsid w:val="00762824"/>
    <w:rsid w:val="00764508"/>
    <w:rsid w:val="00765C17"/>
    <w:rsid w:val="007715EF"/>
    <w:rsid w:val="007818F3"/>
    <w:rsid w:val="00784DC7"/>
    <w:rsid w:val="00792ED1"/>
    <w:rsid w:val="007A2687"/>
    <w:rsid w:val="007A3DB9"/>
    <w:rsid w:val="007B1EB1"/>
    <w:rsid w:val="007B4723"/>
    <w:rsid w:val="007D3B13"/>
    <w:rsid w:val="007E174D"/>
    <w:rsid w:val="007E1D8E"/>
    <w:rsid w:val="007F4801"/>
    <w:rsid w:val="007F696A"/>
    <w:rsid w:val="00813C07"/>
    <w:rsid w:val="008221E6"/>
    <w:rsid w:val="008369C3"/>
    <w:rsid w:val="00846A24"/>
    <w:rsid w:val="008621C7"/>
    <w:rsid w:val="008827FA"/>
    <w:rsid w:val="00882AC6"/>
    <w:rsid w:val="00886574"/>
    <w:rsid w:val="00892A8C"/>
    <w:rsid w:val="00894EE4"/>
    <w:rsid w:val="008A145B"/>
    <w:rsid w:val="008A411C"/>
    <w:rsid w:val="008A43E0"/>
    <w:rsid w:val="008A4887"/>
    <w:rsid w:val="008B590A"/>
    <w:rsid w:val="008B72FA"/>
    <w:rsid w:val="008C059A"/>
    <w:rsid w:val="008C2E63"/>
    <w:rsid w:val="008C2FA8"/>
    <w:rsid w:val="008C6DAA"/>
    <w:rsid w:val="008C7463"/>
    <w:rsid w:val="008D45C2"/>
    <w:rsid w:val="008E3AE7"/>
    <w:rsid w:val="008E418F"/>
    <w:rsid w:val="008E599E"/>
    <w:rsid w:val="008E63AA"/>
    <w:rsid w:val="008E6E90"/>
    <w:rsid w:val="008F7233"/>
    <w:rsid w:val="00903AF5"/>
    <w:rsid w:val="00914AEB"/>
    <w:rsid w:val="00921C7D"/>
    <w:rsid w:val="00923709"/>
    <w:rsid w:val="00931EF6"/>
    <w:rsid w:val="00941891"/>
    <w:rsid w:val="00943C59"/>
    <w:rsid w:val="0095137E"/>
    <w:rsid w:val="00953451"/>
    <w:rsid w:val="00960FA8"/>
    <w:rsid w:val="00961028"/>
    <w:rsid w:val="00975968"/>
    <w:rsid w:val="00987566"/>
    <w:rsid w:val="0099301C"/>
    <w:rsid w:val="009A2377"/>
    <w:rsid w:val="009A5F9C"/>
    <w:rsid w:val="009B2D46"/>
    <w:rsid w:val="009C0EE5"/>
    <w:rsid w:val="009C3D5B"/>
    <w:rsid w:val="009E48BB"/>
    <w:rsid w:val="009E55FB"/>
    <w:rsid w:val="00A0002D"/>
    <w:rsid w:val="00A04665"/>
    <w:rsid w:val="00A12240"/>
    <w:rsid w:val="00A50593"/>
    <w:rsid w:val="00A528BC"/>
    <w:rsid w:val="00A722EC"/>
    <w:rsid w:val="00A86889"/>
    <w:rsid w:val="00A948B4"/>
    <w:rsid w:val="00A964BF"/>
    <w:rsid w:val="00AA0FA6"/>
    <w:rsid w:val="00AB4B83"/>
    <w:rsid w:val="00AB682B"/>
    <w:rsid w:val="00AC267E"/>
    <w:rsid w:val="00AE43E5"/>
    <w:rsid w:val="00AE795E"/>
    <w:rsid w:val="00AF06AA"/>
    <w:rsid w:val="00AF3C47"/>
    <w:rsid w:val="00B01EFB"/>
    <w:rsid w:val="00B05BA0"/>
    <w:rsid w:val="00B360DD"/>
    <w:rsid w:val="00B40AF6"/>
    <w:rsid w:val="00B40FDA"/>
    <w:rsid w:val="00B4430B"/>
    <w:rsid w:val="00B4716F"/>
    <w:rsid w:val="00B578F8"/>
    <w:rsid w:val="00B62B8E"/>
    <w:rsid w:val="00B7025B"/>
    <w:rsid w:val="00B70AC5"/>
    <w:rsid w:val="00B72915"/>
    <w:rsid w:val="00B83FE2"/>
    <w:rsid w:val="00B918DC"/>
    <w:rsid w:val="00BA125C"/>
    <w:rsid w:val="00BC3F26"/>
    <w:rsid w:val="00BD5A03"/>
    <w:rsid w:val="00BD60EF"/>
    <w:rsid w:val="00BD7907"/>
    <w:rsid w:val="00BF0F01"/>
    <w:rsid w:val="00BF6750"/>
    <w:rsid w:val="00C055DD"/>
    <w:rsid w:val="00C101C0"/>
    <w:rsid w:val="00C1416B"/>
    <w:rsid w:val="00C226BF"/>
    <w:rsid w:val="00C36B65"/>
    <w:rsid w:val="00C40877"/>
    <w:rsid w:val="00C422AB"/>
    <w:rsid w:val="00C45BA9"/>
    <w:rsid w:val="00C47177"/>
    <w:rsid w:val="00C53337"/>
    <w:rsid w:val="00C648F5"/>
    <w:rsid w:val="00C74869"/>
    <w:rsid w:val="00C75FCF"/>
    <w:rsid w:val="00C7670C"/>
    <w:rsid w:val="00C778C3"/>
    <w:rsid w:val="00C94501"/>
    <w:rsid w:val="00CA2EA9"/>
    <w:rsid w:val="00CA4F3D"/>
    <w:rsid w:val="00CB160D"/>
    <w:rsid w:val="00CB30F2"/>
    <w:rsid w:val="00CB6695"/>
    <w:rsid w:val="00CC0971"/>
    <w:rsid w:val="00CC63AC"/>
    <w:rsid w:val="00CD048A"/>
    <w:rsid w:val="00CF556C"/>
    <w:rsid w:val="00D07C0D"/>
    <w:rsid w:val="00D1430D"/>
    <w:rsid w:val="00D20D29"/>
    <w:rsid w:val="00D41A18"/>
    <w:rsid w:val="00D4762F"/>
    <w:rsid w:val="00D51582"/>
    <w:rsid w:val="00D631ED"/>
    <w:rsid w:val="00D70DB3"/>
    <w:rsid w:val="00D72962"/>
    <w:rsid w:val="00D82772"/>
    <w:rsid w:val="00D8467B"/>
    <w:rsid w:val="00DC3726"/>
    <w:rsid w:val="00DD0230"/>
    <w:rsid w:val="00DD326E"/>
    <w:rsid w:val="00E01A52"/>
    <w:rsid w:val="00E043A7"/>
    <w:rsid w:val="00E04725"/>
    <w:rsid w:val="00E04E51"/>
    <w:rsid w:val="00E126F2"/>
    <w:rsid w:val="00E16A0B"/>
    <w:rsid w:val="00E27BC1"/>
    <w:rsid w:val="00E32B5B"/>
    <w:rsid w:val="00E3706C"/>
    <w:rsid w:val="00E3753B"/>
    <w:rsid w:val="00E429B3"/>
    <w:rsid w:val="00E457DC"/>
    <w:rsid w:val="00E56319"/>
    <w:rsid w:val="00E60DBF"/>
    <w:rsid w:val="00E6696A"/>
    <w:rsid w:val="00E66E5A"/>
    <w:rsid w:val="00E764B8"/>
    <w:rsid w:val="00E81055"/>
    <w:rsid w:val="00E828FB"/>
    <w:rsid w:val="00E846C6"/>
    <w:rsid w:val="00E84A63"/>
    <w:rsid w:val="00E86AE9"/>
    <w:rsid w:val="00EA0F08"/>
    <w:rsid w:val="00ED0D27"/>
    <w:rsid w:val="00EE4ED7"/>
    <w:rsid w:val="00EE6052"/>
    <w:rsid w:val="00F02E2E"/>
    <w:rsid w:val="00F11BFC"/>
    <w:rsid w:val="00F30683"/>
    <w:rsid w:val="00F515BC"/>
    <w:rsid w:val="00F61B44"/>
    <w:rsid w:val="00F65BF5"/>
    <w:rsid w:val="00F67A61"/>
    <w:rsid w:val="00F77BF2"/>
    <w:rsid w:val="00F83F56"/>
    <w:rsid w:val="00F871CD"/>
    <w:rsid w:val="00F90B7D"/>
    <w:rsid w:val="00FB1B53"/>
    <w:rsid w:val="00FB1FFC"/>
    <w:rsid w:val="00FB3213"/>
    <w:rsid w:val="00FC0666"/>
    <w:rsid w:val="00FD14B3"/>
    <w:rsid w:val="00FD5B17"/>
    <w:rsid w:val="00FD740A"/>
    <w:rsid w:val="00FE759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B1FFC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E58A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246CD1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246CD1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Document Map"/>
    <w:basedOn w:val="a"/>
    <w:link w:val="Char0"/>
    <w:uiPriority w:val="99"/>
    <w:semiHidden/>
    <w:unhideWhenUsed/>
    <w:rsid w:val="00246CD1"/>
    <w:rPr>
      <w:rFonts w:ascii="宋体" w:eastAsia="宋体"/>
      <w:sz w:val="18"/>
      <w:szCs w:val="18"/>
    </w:rPr>
  </w:style>
  <w:style w:type="character" w:customStyle="1" w:styleId="Char0">
    <w:name w:val="文档结构图 Char"/>
    <w:basedOn w:val="a0"/>
    <w:link w:val="a4"/>
    <w:uiPriority w:val="99"/>
    <w:semiHidden/>
    <w:rsid w:val="00246CD1"/>
    <w:rPr>
      <w:rFonts w:ascii="宋体" w:eastAsia="宋体"/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621723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621723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E58AA"/>
    <w:rPr>
      <w:b/>
      <w:bCs/>
      <w:kern w:val="44"/>
      <w:sz w:val="44"/>
      <w:szCs w:val="44"/>
    </w:rPr>
  </w:style>
  <w:style w:type="paragraph" w:styleId="a6">
    <w:name w:val="List Paragraph"/>
    <w:basedOn w:val="a"/>
    <w:uiPriority w:val="34"/>
    <w:qFormat/>
    <w:rsid w:val="007413C7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tyles" Target="styles.xml"/><Relationship Id="rId7" Type="http://schemas.openxmlformats.org/officeDocument/2006/relationships/image" Target="media/image2.jpeg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jpeg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4.jpe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BFD1891-9AD6-4F96-BF8E-53E11D196B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44</TotalTime>
  <Pages>9</Pages>
  <Words>1447</Words>
  <Characters>8249</Characters>
  <Application>Microsoft Office Word</Application>
  <DocSecurity>0</DocSecurity>
  <Lines>68</Lines>
  <Paragraphs>19</Paragraphs>
  <ScaleCrop>false</ScaleCrop>
  <Company/>
  <LinksUpToDate>false</LinksUpToDate>
  <CharactersWithSpaces>967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she</dc:creator>
  <cp:keywords/>
  <dc:description/>
  <cp:lastModifiedBy>yshe</cp:lastModifiedBy>
  <cp:revision>414</cp:revision>
  <dcterms:created xsi:type="dcterms:W3CDTF">2016-08-11T03:19:00Z</dcterms:created>
  <dcterms:modified xsi:type="dcterms:W3CDTF">2016-10-08T01:32:00Z</dcterms:modified>
</cp:coreProperties>
</file>